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E12704" w14:textId="77777777" w:rsidR="00355B98" w:rsidRDefault="00355B98">
      <w:pPr>
        <w:jc w:val="center"/>
      </w:pPr>
    </w:p>
    <w:p w14:paraId="78A28B42" w14:textId="77777777" w:rsidR="00355B98" w:rsidRDefault="00355B98">
      <w:pPr>
        <w:jc w:val="center"/>
      </w:pPr>
    </w:p>
    <w:p w14:paraId="0EC555C5" w14:textId="77777777" w:rsidR="00355B98" w:rsidRDefault="00355B98">
      <w:pPr>
        <w:jc w:val="center"/>
      </w:pPr>
    </w:p>
    <w:p w14:paraId="43782488" w14:textId="77777777" w:rsidR="00355B98" w:rsidRDefault="00355B98">
      <w:pPr>
        <w:jc w:val="center"/>
      </w:pPr>
    </w:p>
    <w:p w14:paraId="731E578F" w14:textId="77777777" w:rsidR="00355B98" w:rsidRDefault="00355B98">
      <w:pPr>
        <w:jc w:val="center"/>
      </w:pPr>
    </w:p>
    <w:p w14:paraId="6E120733" w14:textId="77777777" w:rsidR="00355B98" w:rsidRDefault="00355B98">
      <w:pPr>
        <w:jc w:val="center"/>
      </w:pPr>
    </w:p>
    <w:p w14:paraId="44AB3247" w14:textId="77777777" w:rsidR="00355B98" w:rsidRDefault="00355B98">
      <w:pPr>
        <w:jc w:val="center"/>
      </w:pPr>
    </w:p>
    <w:p w14:paraId="76B4A648" w14:textId="77777777" w:rsidR="00355B98" w:rsidRDefault="00355B98">
      <w:pPr>
        <w:jc w:val="center"/>
      </w:pPr>
    </w:p>
    <w:p w14:paraId="0B5C05DB" w14:textId="77777777" w:rsidR="00355B98" w:rsidRDefault="00355B98">
      <w:pPr>
        <w:jc w:val="center"/>
      </w:pPr>
    </w:p>
    <w:p w14:paraId="64595309" w14:textId="77777777" w:rsidR="00355B98" w:rsidRDefault="00355B98">
      <w:pPr>
        <w:jc w:val="center"/>
      </w:pPr>
    </w:p>
    <w:p w14:paraId="51D36E1D" w14:textId="77777777" w:rsidR="00355B98" w:rsidRDefault="00355B98">
      <w:pPr>
        <w:jc w:val="center"/>
      </w:pPr>
    </w:p>
    <w:p w14:paraId="37343351" w14:textId="77777777" w:rsidR="00355B98" w:rsidRDefault="00355B98">
      <w:pPr>
        <w:jc w:val="center"/>
      </w:pPr>
    </w:p>
    <w:p w14:paraId="68A169AA" w14:textId="77777777" w:rsidR="00355B98" w:rsidRDefault="00355B98">
      <w:pPr>
        <w:jc w:val="center"/>
      </w:pPr>
    </w:p>
    <w:p w14:paraId="135F844A" w14:textId="77777777" w:rsidR="00355B98" w:rsidRDefault="00355B98">
      <w:pPr>
        <w:jc w:val="center"/>
      </w:pPr>
    </w:p>
    <w:p w14:paraId="5262C314" w14:textId="77777777" w:rsidR="00355B98" w:rsidRDefault="00355B98">
      <w:pPr>
        <w:jc w:val="center"/>
      </w:pPr>
    </w:p>
    <w:p w14:paraId="31E2B8F3" w14:textId="77777777" w:rsidR="00355B98" w:rsidRDefault="00355B98">
      <w:pPr>
        <w:jc w:val="center"/>
      </w:pPr>
    </w:p>
    <w:p w14:paraId="61DDFE38" w14:textId="77777777" w:rsidR="00355B98" w:rsidRDefault="00355B98">
      <w:pPr>
        <w:jc w:val="center"/>
      </w:pPr>
    </w:p>
    <w:p w14:paraId="1C6E902C" w14:textId="456957DC" w:rsidR="00355B98" w:rsidRDefault="00336261">
      <w:pPr>
        <w:jc w:val="center"/>
        <w:rPr>
          <w:sz w:val="72"/>
          <w:szCs w:val="72"/>
        </w:rPr>
      </w:pPr>
      <w:r>
        <w:rPr>
          <w:rFonts w:hint="eastAsia"/>
          <w:sz w:val="72"/>
          <w:szCs w:val="72"/>
        </w:rPr>
        <w:t>pump</w:t>
      </w:r>
      <w:r>
        <w:rPr>
          <w:rFonts w:hint="eastAsia"/>
          <w:sz w:val="72"/>
          <w:szCs w:val="72"/>
        </w:rPr>
        <w:t>框架设计</w:t>
      </w:r>
      <w:r w:rsidR="00877177">
        <w:rPr>
          <w:rFonts w:hint="eastAsia"/>
          <w:sz w:val="72"/>
          <w:szCs w:val="72"/>
        </w:rPr>
        <w:t>文档</w:t>
      </w:r>
    </w:p>
    <w:p w14:paraId="589DBC0E" w14:textId="77777777" w:rsidR="00355B98" w:rsidRDefault="00355B98">
      <w:pPr>
        <w:jc w:val="center"/>
        <w:rPr>
          <w:sz w:val="72"/>
          <w:szCs w:val="72"/>
        </w:rPr>
      </w:pPr>
    </w:p>
    <w:p w14:paraId="36443748" w14:textId="77777777" w:rsidR="00355B98" w:rsidRDefault="00336261">
      <w:pPr>
        <w:jc w:val="center"/>
      </w:pPr>
      <w:r>
        <w:rPr>
          <w:rFonts w:hint="eastAsia"/>
        </w:rPr>
        <w:t>作者：杨铮</w:t>
      </w:r>
    </w:p>
    <w:p w14:paraId="7209A8F5" w14:textId="77777777" w:rsidR="00355B98" w:rsidRDefault="00355B98">
      <w:pPr>
        <w:jc w:val="center"/>
        <w:rPr>
          <w:sz w:val="72"/>
          <w:szCs w:val="72"/>
        </w:rPr>
      </w:pPr>
    </w:p>
    <w:p w14:paraId="77A3BD1B" w14:textId="77777777" w:rsidR="00355B98" w:rsidRDefault="00336261">
      <w:pPr>
        <w:jc w:val="center"/>
      </w:pPr>
      <w:r>
        <w:rPr>
          <w:rFonts w:hint="eastAsia"/>
        </w:rPr>
        <w:br w:type="page"/>
      </w:r>
    </w:p>
    <w:p w14:paraId="5F9AA99F" w14:textId="77777777" w:rsidR="00355B98" w:rsidRDefault="00355B98">
      <w:pPr>
        <w:pStyle w:val="10"/>
        <w:tabs>
          <w:tab w:val="right" w:leader="dot" w:pos="8306"/>
        </w:tabs>
        <w:sectPr w:rsidR="00355B98">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4"/>
          <w:lang w:val="zh-CN"/>
        </w:rPr>
        <w:id w:val="-641814165"/>
        <w:docPartObj>
          <w:docPartGallery w:val="Table of Contents"/>
          <w:docPartUnique/>
        </w:docPartObj>
      </w:sdtPr>
      <w:sdtEndPr>
        <w:rPr>
          <w:b/>
          <w:bCs/>
        </w:rPr>
      </w:sdtEndPr>
      <w:sdtContent>
        <w:p w14:paraId="4B6A197E" w14:textId="77777777" w:rsidR="00355B98" w:rsidRDefault="00336261">
          <w:pPr>
            <w:pStyle w:val="TOC1"/>
          </w:pPr>
          <w:r>
            <w:rPr>
              <w:lang w:val="zh-CN"/>
            </w:rPr>
            <w:t>目录</w:t>
          </w:r>
        </w:p>
        <w:p w14:paraId="4060E3B8" w14:textId="77777777" w:rsidR="00355B98" w:rsidRDefault="00336261">
          <w:pPr>
            <w:pStyle w:val="10"/>
            <w:tabs>
              <w:tab w:val="left" w:pos="420"/>
              <w:tab w:val="right" w:leader="dot" w:pos="8296"/>
            </w:tabs>
            <w:rPr>
              <w:szCs w:val="22"/>
            </w:rPr>
          </w:pPr>
          <w:r>
            <w:rPr>
              <w:b/>
              <w:bCs/>
              <w:lang w:val="zh-CN"/>
            </w:rPr>
            <w:fldChar w:fldCharType="begin"/>
          </w:r>
          <w:r>
            <w:rPr>
              <w:b/>
              <w:bCs/>
              <w:lang w:val="zh-CN"/>
            </w:rPr>
            <w:instrText xml:space="preserve"> TOC \o "1-3" \h \z \u </w:instrText>
          </w:r>
          <w:r>
            <w:rPr>
              <w:b/>
              <w:bCs/>
              <w:lang w:val="zh-CN"/>
            </w:rPr>
            <w:fldChar w:fldCharType="separate"/>
          </w:r>
          <w:hyperlink w:anchor="_Toc53515848" w:history="1">
            <w:r>
              <w:rPr>
                <w:rStyle w:val="a7"/>
              </w:rPr>
              <w:t>1</w:t>
            </w:r>
            <w:r>
              <w:rPr>
                <w:szCs w:val="22"/>
              </w:rPr>
              <w:tab/>
            </w:r>
            <w:r>
              <w:rPr>
                <w:rStyle w:val="a7"/>
              </w:rPr>
              <w:t>pump_Event</w:t>
            </w:r>
            <w:r>
              <w:rPr>
                <w:rStyle w:val="a7"/>
                <w:rFonts w:hint="eastAsia"/>
              </w:rPr>
              <w:t>库</w:t>
            </w:r>
            <w:r>
              <w:tab/>
            </w:r>
            <w:r>
              <w:fldChar w:fldCharType="begin"/>
            </w:r>
            <w:r>
              <w:instrText xml:space="preserve"> PAGEREF _Toc53515848 \h </w:instrText>
            </w:r>
            <w:r>
              <w:fldChar w:fldCharType="separate"/>
            </w:r>
            <w:r>
              <w:t>4</w:t>
            </w:r>
            <w:r>
              <w:fldChar w:fldCharType="end"/>
            </w:r>
          </w:hyperlink>
        </w:p>
        <w:p w14:paraId="600CE7BA" w14:textId="77777777" w:rsidR="00355B98" w:rsidRDefault="0057276D">
          <w:pPr>
            <w:pStyle w:val="20"/>
            <w:tabs>
              <w:tab w:val="left" w:pos="1260"/>
              <w:tab w:val="right" w:leader="dot" w:pos="8296"/>
            </w:tabs>
            <w:rPr>
              <w:szCs w:val="22"/>
            </w:rPr>
          </w:pPr>
          <w:hyperlink w:anchor="_Toc53515849" w:history="1">
            <w:r w:rsidR="00336261">
              <w:rPr>
                <w:rStyle w:val="a7"/>
              </w:rPr>
              <w:t>1.1</w:t>
            </w:r>
            <w:r w:rsidR="00336261">
              <w:rPr>
                <w:szCs w:val="22"/>
              </w:rPr>
              <w:tab/>
            </w:r>
            <w:r w:rsidR="00336261">
              <w:rPr>
                <w:rStyle w:val="a7"/>
                <w:rFonts w:hint="eastAsia"/>
              </w:rPr>
              <w:t>业务、请求</w:t>
            </w:r>
            <w:r w:rsidR="00336261">
              <w:rPr>
                <w:rStyle w:val="a7"/>
              </w:rPr>
              <w:t>/</w:t>
            </w:r>
            <w:r w:rsidR="00336261">
              <w:rPr>
                <w:rStyle w:val="a7"/>
                <w:rFonts w:hint="eastAsia"/>
              </w:rPr>
              <w:t>响应、服务、事务及事件</w:t>
            </w:r>
            <w:r w:rsidR="00336261">
              <w:tab/>
            </w:r>
            <w:r w:rsidR="00336261">
              <w:fldChar w:fldCharType="begin"/>
            </w:r>
            <w:r w:rsidR="00336261">
              <w:instrText xml:space="preserve"> PAGEREF _Toc53515849 \h </w:instrText>
            </w:r>
            <w:r w:rsidR="00336261">
              <w:fldChar w:fldCharType="separate"/>
            </w:r>
            <w:r w:rsidR="00336261">
              <w:t>4</w:t>
            </w:r>
            <w:r w:rsidR="00336261">
              <w:fldChar w:fldCharType="end"/>
            </w:r>
          </w:hyperlink>
        </w:p>
        <w:p w14:paraId="6A22BB43" w14:textId="77777777" w:rsidR="00355B98" w:rsidRDefault="0057276D">
          <w:pPr>
            <w:pStyle w:val="30"/>
            <w:tabs>
              <w:tab w:val="left" w:pos="1680"/>
              <w:tab w:val="right" w:leader="dot" w:pos="8296"/>
            </w:tabs>
            <w:rPr>
              <w:szCs w:val="22"/>
            </w:rPr>
          </w:pPr>
          <w:hyperlink w:anchor="_Toc53515850" w:history="1">
            <w:r w:rsidR="00336261">
              <w:rPr>
                <w:rStyle w:val="a7"/>
              </w:rPr>
              <w:t>1.1.1</w:t>
            </w:r>
            <w:r w:rsidR="00336261">
              <w:rPr>
                <w:szCs w:val="22"/>
              </w:rPr>
              <w:tab/>
            </w:r>
            <w:r w:rsidR="00336261">
              <w:rPr>
                <w:rStyle w:val="a7"/>
                <w:rFonts w:hint="eastAsia"/>
              </w:rPr>
              <w:t>请求与响应</w:t>
            </w:r>
            <w:r w:rsidR="00336261">
              <w:tab/>
            </w:r>
            <w:r w:rsidR="00336261">
              <w:fldChar w:fldCharType="begin"/>
            </w:r>
            <w:r w:rsidR="00336261">
              <w:instrText xml:space="preserve"> PAGEREF _Toc53515850 \h </w:instrText>
            </w:r>
            <w:r w:rsidR="00336261">
              <w:fldChar w:fldCharType="separate"/>
            </w:r>
            <w:r w:rsidR="00336261">
              <w:t>4</w:t>
            </w:r>
            <w:r w:rsidR="00336261">
              <w:fldChar w:fldCharType="end"/>
            </w:r>
          </w:hyperlink>
        </w:p>
        <w:p w14:paraId="5176DA5F" w14:textId="77777777" w:rsidR="00355B98" w:rsidRDefault="0057276D">
          <w:pPr>
            <w:pStyle w:val="30"/>
            <w:tabs>
              <w:tab w:val="left" w:pos="1680"/>
              <w:tab w:val="right" w:leader="dot" w:pos="8296"/>
            </w:tabs>
            <w:rPr>
              <w:szCs w:val="22"/>
            </w:rPr>
          </w:pPr>
          <w:hyperlink w:anchor="_Toc53515851" w:history="1">
            <w:r w:rsidR="00336261">
              <w:rPr>
                <w:rStyle w:val="a7"/>
              </w:rPr>
              <w:t>1.1.2</w:t>
            </w:r>
            <w:r w:rsidR="00336261">
              <w:rPr>
                <w:szCs w:val="22"/>
              </w:rPr>
              <w:tab/>
            </w:r>
            <w:r w:rsidR="00336261">
              <w:rPr>
                <w:rStyle w:val="a7"/>
                <w:rFonts w:hint="eastAsia"/>
              </w:rPr>
              <w:t>服务</w:t>
            </w:r>
            <w:r w:rsidR="00336261">
              <w:tab/>
            </w:r>
            <w:r w:rsidR="00336261">
              <w:fldChar w:fldCharType="begin"/>
            </w:r>
            <w:r w:rsidR="00336261">
              <w:instrText xml:space="preserve"> PAGEREF _Toc53515851 \h </w:instrText>
            </w:r>
            <w:r w:rsidR="00336261">
              <w:fldChar w:fldCharType="separate"/>
            </w:r>
            <w:r w:rsidR="00336261">
              <w:t>6</w:t>
            </w:r>
            <w:r w:rsidR="00336261">
              <w:fldChar w:fldCharType="end"/>
            </w:r>
          </w:hyperlink>
        </w:p>
        <w:p w14:paraId="57A450F7" w14:textId="77777777" w:rsidR="00355B98" w:rsidRDefault="0057276D">
          <w:pPr>
            <w:pStyle w:val="30"/>
            <w:tabs>
              <w:tab w:val="left" w:pos="1680"/>
              <w:tab w:val="right" w:leader="dot" w:pos="8296"/>
            </w:tabs>
            <w:rPr>
              <w:szCs w:val="22"/>
            </w:rPr>
          </w:pPr>
          <w:hyperlink w:anchor="_Toc53515852" w:history="1">
            <w:r w:rsidR="00336261">
              <w:rPr>
                <w:rStyle w:val="a7"/>
              </w:rPr>
              <w:t>1.1.3</w:t>
            </w:r>
            <w:r w:rsidR="00336261">
              <w:rPr>
                <w:szCs w:val="22"/>
              </w:rPr>
              <w:tab/>
            </w:r>
            <w:r w:rsidR="00336261">
              <w:rPr>
                <w:rStyle w:val="a7"/>
                <w:rFonts w:hint="eastAsia"/>
              </w:rPr>
              <w:t>事务</w:t>
            </w:r>
            <w:r w:rsidR="00336261">
              <w:tab/>
            </w:r>
            <w:r w:rsidR="00336261">
              <w:fldChar w:fldCharType="begin"/>
            </w:r>
            <w:r w:rsidR="00336261">
              <w:instrText xml:space="preserve"> PAGEREF _Toc53515852 \h </w:instrText>
            </w:r>
            <w:r w:rsidR="00336261">
              <w:fldChar w:fldCharType="separate"/>
            </w:r>
            <w:r w:rsidR="00336261">
              <w:t>7</w:t>
            </w:r>
            <w:r w:rsidR="00336261">
              <w:fldChar w:fldCharType="end"/>
            </w:r>
          </w:hyperlink>
        </w:p>
        <w:p w14:paraId="55C3077E" w14:textId="77777777" w:rsidR="00355B98" w:rsidRDefault="0057276D">
          <w:pPr>
            <w:pStyle w:val="30"/>
            <w:tabs>
              <w:tab w:val="left" w:pos="1680"/>
              <w:tab w:val="right" w:leader="dot" w:pos="8296"/>
            </w:tabs>
            <w:rPr>
              <w:szCs w:val="22"/>
            </w:rPr>
          </w:pPr>
          <w:hyperlink w:anchor="_Toc53515853" w:history="1">
            <w:r w:rsidR="00336261">
              <w:rPr>
                <w:rStyle w:val="a7"/>
              </w:rPr>
              <w:t>1.1.4</w:t>
            </w:r>
            <w:r w:rsidR="00336261">
              <w:rPr>
                <w:szCs w:val="22"/>
              </w:rPr>
              <w:tab/>
            </w:r>
            <w:r w:rsidR="00336261">
              <w:rPr>
                <w:rStyle w:val="a7"/>
                <w:rFonts w:hint="eastAsia"/>
              </w:rPr>
              <w:t>事件</w:t>
            </w:r>
            <w:r w:rsidR="00336261">
              <w:tab/>
            </w:r>
            <w:r w:rsidR="00336261">
              <w:fldChar w:fldCharType="begin"/>
            </w:r>
            <w:r w:rsidR="00336261">
              <w:instrText xml:space="preserve"> PAGEREF _Toc53515853 \h </w:instrText>
            </w:r>
            <w:r w:rsidR="00336261">
              <w:fldChar w:fldCharType="separate"/>
            </w:r>
            <w:r w:rsidR="00336261">
              <w:t>8</w:t>
            </w:r>
            <w:r w:rsidR="00336261">
              <w:fldChar w:fldCharType="end"/>
            </w:r>
          </w:hyperlink>
        </w:p>
        <w:p w14:paraId="36035EF7" w14:textId="77777777" w:rsidR="00355B98" w:rsidRDefault="0057276D">
          <w:pPr>
            <w:pStyle w:val="20"/>
            <w:tabs>
              <w:tab w:val="left" w:pos="1260"/>
              <w:tab w:val="right" w:leader="dot" w:pos="8296"/>
            </w:tabs>
            <w:rPr>
              <w:szCs w:val="22"/>
            </w:rPr>
          </w:pPr>
          <w:hyperlink w:anchor="_Toc53515854" w:history="1">
            <w:r w:rsidR="00336261">
              <w:rPr>
                <w:rStyle w:val="a7"/>
              </w:rPr>
              <w:t>1.2</w:t>
            </w:r>
            <w:r w:rsidR="00336261">
              <w:rPr>
                <w:szCs w:val="22"/>
              </w:rPr>
              <w:tab/>
            </w:r>
            <w:r w:rsidR="00336261">
              <w:rPr>
                <w:rStyle w:val="a7"/>
                <w:rFonts w:hint="eastAsia"/>
              </w:rPr>
              <w:t>服务模型</w:t>
            </w:r>
            <w:r w:rsidR="00336261">
              <w:tab/>
            </w:r>
            <w:r w:rsidR="00336261">
              <w:fldChar w:fldCharType="begin"/>
            </w:r>
            <w:r w:rsidR="00336261">
              <w:instrText xml:space="preserve"> PAGEREF _Toc53515854 \h </w:instrText>
            </w:r>
            <w:r w:rsidR="00336261">
              <w:fldChar w:fldCharType="separate"/>
            </w:r>
            <w:r w:rsidR="00336261">
              <w:t>9</w:t>
            </w:r>
            <w:r w:rsidR="00336261">
              <w:fldChar w:fldCharType="end"/>
            </w:r>
          </w:hyperlink>
        </w:p>
        <w:p w14:paraId="3A5EFCAD" w14:textId="77777777" w:rsidR="00355B98" w:rsidRDefault="0057276D">
          <w:pPr>
            <w:pStyle w:val="30"/>
            <w:tabs>
              <w:tab w:val="left" w:pos="1680"/>
              <w:tab w:val="right" w:leader="dot" w:pos="8296"/>
            </w:tabs>
            <w:rPr>
              <w:szCs w:val="22"/>
            </w:rPr>
          </w:pPr>
          <w:hyperlink w:anchor="_Toc53515855" w:history="1">
            <w:r w:rsidR="00336261">
              <w:rPr>
                <w:rStyle w:val="a7"/>
              </w:rPr>
              <w:t>1.2.1</w:t>
            </w:r>
            <w:r w:rsidR="00336261">
              <w:rPr>
                <w:szCs w:val="22"/>
              </w:rPr>
              <w:tab/>
            </w:r>
            <w:r w:rsidR="00336261">
              <w:rPr>
                <w:rStyle w:val="a7"/>
              </w:rPr>
              <w:t>Daemon</w:t>
            </w:r>
            <w:r w:rsidR="00336261">
              <w:rPr>
                <w:rStyle w:val="a7"/>
                <w:rFonts w:hint="eastAsia"/>
              </w:rPr>
              <w:t>服务</w:t>
            </w:r>
            <w:r w:rsidR="00336261">
              <w:tab/>
            </w:r>
            <w:r w:rsidR="00336261">
              <w:fldChar w:fldCharType="begin"/>
            </w:r>
            <w:r w:rsidR="00336261">
              <w:instrText xml:space="preserve"> PAGEREF _Toc53515855 \h </w:instrText>
            </w:r>
            <w:r w:rsidR="00336261">
              <w:fldChar w:fldCharType="separate"/>
            </w:r>
            <w:r w:rsidR="00336261">
              <w:t>11</w:t>
            </w:r>
            <w:r w:rsidR="00336261">
              <w:fldChar w:fldCharType="end"/>
            </w:r>
          </w:hyperlink>
        </w:p>
        <w:p w14:paraId="6910559B" w14:textId="77777777" w:rsidR="00355B98" w:rsidRDefault="0057276D">
          <w:pPr>
            <w:pStyle w:val="20"/>
            <w:tabs>
              <w:tab w:val="left" w:pos="1260"/>
              <w:tab w:val="right" w:leader="dot" w:pos="8296"/>
            </w:tabs>
            <w:rPr>
              <w:szCs w:val="22"/>
            </w:rPr>
          </w:pPr>
          <w:hyperlink w:anchor="_Toc53515856" w:history="1">
            <w:r w:rsidR="00336261">
              <w:rPr>
                <w:rStyle w:val="a7"/>
              </w:rPr>
              <w:t>1.3</w:t>
            </w:r>
            <w:r w:rsidR="00336261">
              <w:rPr>
                <w:szCs w:val="22"/>
              </w:rPr>
              <w:tab/>
            </w:r>
            <w:r w:rsidR="00336261">
              <w:rPr>
                <w:rStyle w:val="a7"/>
                <w:rFonts w:hint="eastAsia"/>
              </w:rPr>
              <w:t>事务模型</w:t>
            </w:r>
            <w:r w:rsidR="00336261">
              <w:tab/>
            </w:r>
            <w:r w:rsidR="00336261">
              <w:fldChar w:fldCharType="begin"/>
            </w:r>
            <w:r w:rsidR="00336261">
              <w:instrText xml:space="preserve"> PAGEREF _Toc53515856 \h </w:instrText>
            </w:r>
            <w:r w:rsidR="00336261">
              <w:fldChar w:fldCharType="separate"/>
            </w:r>
            <w:r w:rsidR="00336261">
              <w:t>12</w:t>
            </w:r>
            <w:r w:rsidR="00336261">
              <w:fldChar w:fldCharType="end"/>
            </w:r>
          </w:hyperlink>
        </w:p>
        <w:p w14:paraId="32B11691" w14:textId="77777777" w:rsidR="00355B98" w:rsidRDefault="0057276D">
          <w:pPr>
            <w:pStyle w:val="30"/>
            <w:tabs>
              <w:tab w:val="left" w:pos="1680"/>
              <w:tab w:val="right" w:leader="dot" w:pos="8296"/>
            </w:tabs>
            <w:rPr>
              <w:szCs w:val="22"/>
            </w:rPr>
          </w:pPr>
          <w:hyperlink w:anchor="_Toc53515857" w:history="1">
            <w:r w:rsidR="00336261">
              <w:rPr>
                <w:rStyle w:val="a7"/>
              </w:rPr>
              <w:t>1.3.1</w:t>
            </w:r>
            <w:r w:rsidR="00336261">
              <w:rPr>
                <w:szCs w:val="22"/>
              </w:rPr>
              <w:tab/>
            </w:r>
            <w:r w:rsidR="00336261">
              <w:rPr>
                <w:rStyle w:val="a7"/>
                <w:rFonts w:hint="eastAsia"/>
              </w:rPr>
              <w:t>需求分析</w:t>
            </w:r>
            <w:r w:rsidR="00336261">
              <w:tab/>
            </w:r>
            <w:r w:rsidR="00336261">
              <w:fldChar w:fldCharType="begin"/>
            </w:r>
            <w:r w:rsidR="00336261">
              <w:instrText xml:space="preserve"> PAGEREF _Toc53515857 \h </w:instrText>
            </w:r>
            <w:r w:rsidR="00336261">
              <w:fldChar w:fldCharType="separate"/>
            </w:r>
            <w:r w:rsidR="00336261">
              <w:t>12</w:t>
            </w:r>
            <w:r w:rsidR="00336261">
              <w:fldChar w:fldCharType="end"/>
            </w:r>
          </w:hyperlink>
        </w:p>
        <w:p w14:paraId="4EBB8ACC" w14:textId="77777777" w:rsidR="00355B98" w:rsidRDefault="0057276D">
          <w:pPr>
            <w:pStyle w:val="30"/>
            <w:tabs>
              <w:tab w:val="left" w:pos="1680"/>
              <w:tab w:val="right" w:leader="dot" w:pos="8296"/>
            </w:tabs>
            <w:rPr>
              <w:szCs w:val="22"/>
            </w:rPr>
          </w:pPr>
          <w:hyperlink w:anchor="_Toc53515858" w:history="1">
            <w:r w:rsidR="00336261">
              <w:rPr>
                <w:rStyle w:val="a7"/>
              </w:rPr>
              <w:t>1.3.2</w:t>
            </w:r>
            <w:r w:rsidR="00336261">
              <w:rPr>
                <w:szCs w:val="22"/>
              </w:rPr>
              <w:tab/>
            </w:r>
            <w:r w:rsidR="00336261">
              <w:rPr>
                <w:rStyle w:val="a7"/>
                <w:rFonts w:hint="eastAsia"/>
              </w:rPr>
              <w:t>详细设计</w:t>
            </w:r>
            <w:r w:rsidR="00336261">
              <w:tab/>
            </w:r>
            <w:r w:rsidR="00336261">
              <w:fldChar w:fldCharType="begin"/>
            </w:r>
            <w:r w:rsidR="00336261">
              <w:instrText xml:space="preserve"> PAGEREF _Toc53515858 \h </w:instrText>
            </w:r>
            <w:r w:rsidR="00336261">
              <w:fldChar w:fldCharType="separate"/>
            </w:r>
            <w:r w:rsidR="00336261">
              <w:t>14</w:t>
            </w:r>
            <w:r w:rsidR="00336261">
              <w:fldChar w:fldCharType="end"/>
            </w:r>
          </w:hyperlink>
        </w:p>
        <w:p w14:paraId="0BC890F3" w14:textId="77777777" w:rsidR="00355B98" w:rsidRDefault="0057276D">
          <w:pPr>
            <w:pStyle w:val="20"/>
            <w:tabs>
              <w:tab w:val="left" w:pos="1260"/>
              <w:tab w:val="right" w:leader="dot" w:pos="8296"/>
            </w:tabs>
            <w:rPr>
              <w:szCs w:val="22"/>
            </w:rPr>
          </w:pPr>
          <w:hyperlink w:anchor="_Toc53515859" w:history="1">
            <w:r w:rsidR="00336261">
              <w:rPr>
                <w:rStyle w:val="a7"/>
              </w:rPr>
              <w:t>1.4</w:t>
            </w:r>
            <w:r w:rsidR="00336261">
              <w:rPr>
                <w:szCs w:val="22"/>
              </w:rPr>
              <w:tab/>
            </w:r>
            <w:r w:rsidR="00336261">
              <w:rPr>
                <w:rStyle w:val="a7"/>
                <w:rFonts w:hint="eastAsia"/>
              </w:rPr>
              <w:t>协议架构</w:t>
            </w:r>
            <w:r w:rsidR="00336261">
              <w:tab/>
            </w:r>
            <w:r w:rsidR="00336261">
              <w:fldChar w:fldCharType="begin"/>
            </w:r>
            <w:r w:rsidR="00336261">
              <w:instrText xml:space="preserve"> PAGEREF _Toc53515859 \h </w:instrText>
            </w:r>
            <w:r w:rsidR="00336261">
              <w:fldChar w:fldCharType="separate"/>
            </w:r>
            <w:r w:rsidR="00336261">
              <w:t>15</w:t>
            </w:r>
            <w:r w:rsidR="00336261">
              <w:fldChar w:fldCharType="end"/>
            </w:r>
          </w:hyperlink>
        </w:p>
        <w:p w14:paraId="286D6FC7" w14:textId="77777777" w:rsidR="00355B98" w:rsidRDefault="0057276D">
          <w:pPr>
            <w:pStyle w:val="20"/>
            <w:tabs>
              <w:tab w:val="left" w:pos="1260"/>
              <w:tab w:val="right" w:leader="dot" w:pos="8296"/>
            </w:tabs>
            <w:rPr>
              <w:szCs w:val="22"/>
            </w:rPr>
          </w:pPr>
          <w:hyperlink w:anchor="_Toc53515860" w:history="1">
            <w:r w:rsidR="00336261">
              <w:rPr>
                <w:rStyle w:val="a7"/>
              </w:rPr>
              <w:t>1.5</w:t>
            </w:r>
            <w:r w:rsidR="00336261">
              <w:rPr>
                <w:szCs w:val="22"/>
              </w:rPr>
              <w:tab/>
            </w:r>
            <w:r w:rsidR="00336261">
              <w:rPr>
                <w:rStyle w:val="a7"/>
                <w:rFonts w:hint="eastAsia"/>
              </w:rPr>
              <w:t>事件驱动模型</w:t>
            </w:r>
            <w:r w:rsidR="00336261">
              <w:tab/>
            </w:r>
            <w:r w:rsidR="00336261">
              <w:fldChar w:fldCharType="begin"/>
            </w:r>
            <w:r w:rsidR="00336261">
              <w:instrText xml:space="preserve"> PAGEREF _Toc53515860 \h </w:instrText>
            </w:r>
            <w:r w:rsidR="00336261">
              <w:fldChar w:fldCharType="separate"/>
            </w:r>
            <w:r w:rsidR="00336261">
              <w:t>15</w:t>
            </w:r>
            <w:r w:rsidR="00336261">
              <w:fldChar w:fldCharType="end"/>
            </w:r>
          </w:hyperlink>
        </w:p>
        <w:p w14:paraId="0965F34C" w14:textId="77777777" w:rsidR="00355B98" w:rsidRDefault="0057276D">
          <w:pPr>
            <w:pStyle w:val="30"/>
            <w:tabs>
              <w:tab w:val="left" w:pos="1680"/>
              <w:tab w:val="right" w:leader="dot" w:pos="8296"/>
            </w:tabs>
            <w:rPr>
              <w:szCs w:val="22"/>
            </w:rPr>
          </w:pPr>
          <w:hyperlink w:anchor="_Toc53515861" w:history="1">
            <w:r w:rsidR="00336261">
              <w:rPr>
                <w:rStyle w:val="a7"/>
              </w:rPr>
              <w:t>1.5.1</w:t>
            </w:r>
            <w:r w:rsidR="00336261">
              <w:rPr>
                <w:szCs w:val="22"/>
              </w:rPr>
              <w:tab/>
            </w:r>
            <w:r w:rsidR="00336261">
              <w:rPr>
                <w:rStyle w:val="a7"/>
                <w:rFonts w:hint="eastAsia"/>
              </w:rPr>
              <w:t>需求分析</w:t>
            </w:r>
            <w:r w:rsidR="00336261">
              <w:rPr>
                <w:rStyle w:val="a7"/>
              </w:rPr>
              <w:t>1.0</w:t>
            </w:r>
            <w:r w:rsidR="00336261">
              <w:rPr>
                <w:rStyle w:val="a7"/>
                <w:rFonts w:hint="eastAsia"/>
              </w:rPr>
              <w:t>（预研版）</w:t>
            </w:r>
            <w:r w:rsidR="00336261">
              <w:tab/>
            </w:r>
            <w:r w:rsidR="00336261">
              <w:fldChar w:fldCharType="begin"/>
            </w:r>
            <w:r w:rsidR="00336261">
              <w:instrText xml:space="preserve"> PAGEREF _Toc53515861 \h </w:instrText>
            </w:r>
            <w:r w:rsidR="00336261">
              <w:fldChar w:fldCharType="separate"/>
            </w:r>
            <w:r w:rsidR="00336261">
              <w:t>16</w:t>
            </w:r>
            <w:r w:rsidR="00336261">
              <w:fldChar w:fldCharType="end"/>
            </w:r>
          </w:hyperlink>
        </w:p>
        <w:p w14:paraId="27336175" w14:textId="77777777" w:rsidR="00355B98" w:rsidRDefault="0057276D">
          <w:pPr>
            <w:pStyle w:val="30"/>
            <w:tabs>
              <w:tab w:val="left" w:pos="1680"/>
              <w:tab w:val="right" w:leader="dot" w:pos="8296"/>
            </w:tabs>
            <w:rPr>
              <w:szCs w:val="22"/>
            </w:rPr>
          </w:pPr>
          <w:hyperlink w:anchor="_Toc53515862" w:history="1">
            <w:r w:rsidR="00336261">
              <w:rPr>
                <w:rStyle w:val="a7"/>
              </w:rPr>
              <w:t>1.5.2</w:t>
            </w:r>
            <w:r w:rsidR="00336261">
              <w:rPr>
                <w:szCs w:val="22"/>
              </w:rPr>
              <w:tab/>
            </w:r>
            <w:r w:rsidR="00336261">
              <w:rPr>
                <w:rStyle w:val="a7"/>
                <w:rFonts w:hint="eastAsia"/>
              </w:rPr>
              <w:t>需求分析</w:t>
            </w:r>
            <w:r w:rsidR="00336261">
              <w:rPr>
                <w:rStyle w:val="a7"/>
              </w:rPr>
              <w:t>2.0</w:t>
            </w:r>
            <w:r w:rsidR="00336261">
              <w:rPr>
                <w:rStyle w:val="a7"/>
                <w:rFonts w:hint="eastAsia"/>
              </w:rPr>
              <w:t>（决定版）</w:t>
            </w:r>
            <w:r w:rsidR="00336261">
              <w:tab/>
            </w:r>
            <w:r w:rsidR="00336261">
              <w:fldChar w:fldCharType="begin"/>
            </w:r>
            <w:r w:rsidR="00336261">
              <w:instrText xml:space="preserve"> PAGEREF _Toc53515862 \h </w:instrText>
            </w:r>
            <w:r w:rsidR="00336261">
              <w:fldChar w:fldCharType="separate"/>
            </w:r>
            <w:r w:rsidR="00336261">
              <w:t>26</w:t>
            </w:r>
            <w:r w:rsidR="00336261">
              <w:fldChar w:fldCharType="end"/>
            </w:r>
          </w:hyperlink>
        </w:p>
        <w:p w14:paraId="792E9DD7" w14:textId="77777777" w:rsidR="00355B98" w:rsidRDefault="0057276D">
          <w:pPr>
            <w:pStyle w:val="30"/>
            <w:tabs>
              <w:tab w:val="left" w:pos="1680"/>
              <w:tab w:val="right" w:leader="dot" w:pos="8296"/>
            </w:tabs>
            <w:rPr>
              <w:szCs w:val="22"/>
            </w:rPr>
          </w:pPr>
          <w:hyperlink w:anchor="_Toc53515863" w:history="1">
            <w:r w:rsidR="00336261">
              <w:rPr>
                <w:rStyle w:val="a7"/>
              </w:rPr>
              <w:t>1.5.3</w:t>
            </w:r>
            <w:r w:rsidR="00336261">
              <w:rPr>
                <w:szCs w:val="22"/>
              </w:rPr>
              <w:tab/>
            </w:r>
            <w:r w:rsidR="00336261">
              <w:rPr>
                <w:rStyle w:val="a7"/>
                <w:rFonts w:hint="eastAsia"/>
              </w:rPr>
              <w:t>概要设计</w:t>
            </w:r>
            <w:r w:rsidR="00336261">
              <w:tab/>
            </w:r>
            <w:r w:rsidR="00336261">
              <w:fldChar w:fldCharType="begin"/>
            </w:r>
            <w:r w:rsidR="00336261">
              <w:instrText xml:space="preserve"> PAGEREF _Toc53515863 \h </w:instrText>
            </w:r>
            <w:r w:rsidR="00336261">
              <w:fldChar w:fldCharType="separate"/>
            </w:r>
            <w:r w:rsidR="00336261">
              <w:t>29</w:t>
            </w:r>
            <w:r w:rsidR="00336261">
              <w:fldChar w:fldCharType="end"/>
            </w:r>
          </w:hyperlink>
        </w:p>
        <w:p w14:paraId="0C6A473B" w14:textId="77777777" w:rsidR="00355B98" w:rsidRDefault="0057276D">
          <w:pPr>
            <w:pStyle w:val="30"/>
            <w:tabs>
              <w:tab w:val="left" w:pos="1680"/>
              <w:tab w:val="right" w:leader="dot" w:pos="8296"/>
            </w:tabs>
            <w:rPr>
              <w:szCs w:val="22"/>
            </w:rPr>
          </w:pPr>
          <w:hyperlink w:anchor="_Toc53515864" w:history="1">
            <w:r w:rsidR="00336261">
              <w:rPr>
                <w:rStyle w:val="a7"/>
              </w:rPr>
              <w:t>1.5.4</w:t>
            </w:r>
            <w:r w:rsidR="00336261">
              <w:rPr>
                <w:szCs w:val="22"/>
              </w:rPr>
              <w:tab/>
            </w:r>
            <w:r w:rsidR="00336261">
              <w:rPr>
                <w:rStyle w:val="a7"/>
                <w:rFonts w:hint="eastAsia"/>
              </w:rPr>
              <w:t>详细设计</w:t>
            </w:r>
            <w:r w:rsidR="00336261">
              <w:tab/>
            </w:r>
            <w:r w:rsidR="00336261">
              <w:fldChar w:fldCharType="begin"/>
            </w:r>
            <w:r w:rsidR="00336261">
              <w:instrText xml:space="preserve"> PAGEREF _Toc53515864 \h </w:instrText>
            </w:r>
            <w:r w:rsidR="00336261">
              <w:fldChar w:fldCharType="separate"/>
            </w:r>
            <w:r w:rsidR="00336261">
              <w:t>35</w:t>
            </w:r>
            <w:r w:rsidR="00336261">
              <w:fldChar w:fldCharType="end"/>
            </w:r>
          </w:hyperlink>
        </w:p>
        <w:p w14:paraId="643B5B4D" w14:textId="77777777" w:rsidR="00355B98" w:rsidRDefault="00336261">
          <w:r>
            <w:rPr>
              <w:b/>
              <w:bCs/>
              <w:lang w:val="zh-CN"/>
            </w:rPr>
            <w:fldChar w:fldCharType="end"/>
          </w:r>
        </w:p>
      </w:sdtContent>
    </w:sdt>
    <w:p w14:paraId="542A9401" w14:textId="77777777" w:rsidR="00355B98" w:rsidRDefault="00355B98"/>
    <w:p w14:paraId="007CCDF2" w14:textId="77777777" w:rsidR="00355B98" w:rsidRDefault="00336261">
      <w:pPr>
        <w:widowControl/>
        <w:jc w:val="left"/>
      </w:pPr>
      <w:r>
        <w:br w:type="page"/>
      </w:r>
    </w:p>
    <w:p w14:paraId="4EF57FC0" w14:textId="77777777" w:rsidR="00355B98" w:rsidRDefault="00336261">
      <w:r>
        <w:rPr>
          <w:rFonts w:hint="eastAsia"/>
        </w:rPr>
        <w:lastRenderedPageBreak/>
        <w:t>提纲</w:t>
      </w:r>
      <w:bookmarkStart w:id="0" w:name="_Toc3491"/>
    </w:p>
    <w:p w14:paraId="3B32C37D" w14:textId="77777777" w:rsidR="00355B98" w:rsidRDefault="00336261">
      <w:pPr>
        <w:numPr>
          <w:ilvl w:val="0"/>
          <w:numId w:val="2"/>
        </w:numPr>
      </w:pPr>
      <w:r>
        <w:rPr>
          <w:rFonts w:hint="eastAsia"/>
        </w:rPr>
        <w:t>pump_core</w:t>
      </w:r>
    </w:p>
    <w:p w14:paraId="25827671" w14:textId="77777777" w:rsidR="00355B98" w:rsidRDefault="00336261">
      <w:pPr>
        <w:numPr>
          <w:ilvl w:val="0"/>
          <w:numId w:val="2"/>
        </w:numPr>
      </w:pPr>
      <w:r>
        <w:rPr>
          <w:rFonts w:hint="eastAsia"/>
        </w:rPr>
        <w:t>pump_memory</w:t>
      </w:r>
    </w:p>
    <w:p w14:paraId="19069356" w14:textId="77777777" w:rsidR="00355B98" w:rsidRDefault="00336261">
      <w:pPr>
        <w:numPr>
          <w:ilvl w:val="0"/>
          <w:numId w:val="2"/>
        </w:numPr>
      </w:pPr>
      <w:r>
        <w:rPr>
          <w:rFonts w:hint="eastAsia"/>
        </w:rPr>
        <w:t>pump_function</w:t>
      </w:r>
    </w:p>
    <w:p w14:paraId="2C4F0C41" w14:textId="77777777" w:rsidR="00355B98" w:rsidRDefault="00336261">
      <w:pPr>
        <w:numPr>
          <w:ilvl w:val="0"/>
          <w:numId w:val="2"/>
        </w:numPr>
      </w:pPr>
      <w:r>
        <w:rPr>
          <w:rFonts w:hint="eastAsia"/>
        </w:rPr>
        <w:t>pump_Event</w:t>
      </w:r>
    </w:p>
    <w:p w14:paraId="6F95F46C" w14:textId="77777777" w:rsidR="00355B98" w:rsidRDefault="00355B98"/>
    <w:p w14:paraId="66CED921" w14:textId="77777777" w:rsidR="00355B98" w:rsidRDefault="00336261">
      <w:pPr>
        <w:pStyle w:val="my1"/>
      </w:pPr>
      <w:r>
        <w:rPr>
          <w:rFonts w:hint="eastAsia"/>
        </w:rPr>
        <w:t>p</w:t>
      </w:r>
      <w:r>
        <w:t>ump_core</w:t>
      </w:r>
      <w:r>
        <w:t>库</w:t>
      </w:r>
    </w:p>
    <w:p w14:paraId="1D852D76" w14:textId="0E642382" w:rsidR="002A3BB5" w:rsidRDefault="002A3BB5" w:rsidP="002A3BB5">
      <w:pPr>
        <w:pStyle w:val="my2"/>
      </w:pPr>
      <w:r>
        <w:rPr>
          <w:rFonts w:hint="eastAsia"/>
        </w:rPr>
        <w:t>跨平台设计</w:t>
      </w:r>
    </w:p>
    <w:p w14:paraId="4A54873F" w14:textId="77777777" w:rsidR="00DE6BA1" w:rsidRDefault="00DE6BA1" w:rsidP="00DE6BA1">
      <w:pPr>
        <w:pStyle w:val="my2"/>
      </w:pPr>
      <w:r>
        <w:t>全局资源管理模型</w:t>
      </w:r>
    </w:p>
    <w:p w14:paraId="27D55966" w14:textId="77777777" w:rsidR="00DE6BA1" w:rsidRDefault="00DE6BA1" w:rsidP="00DE6BA1">
      <w:pPr>
        <w:pStyle w:val="my3"/>
      </w:pPr>
      <w:r>
        <w:t>问题</w:t>
      </w:r>
    </w:p>
    <w:p w14:paraId="3ED36BE8" w14:textId="77777777" w:rsidR="00DE6BA1" w:rsidRDefault="00DE6BA1" w:rsidP="00DE6BA1">
      <w:pPr>
        <w:pStyle w:val="my"/>
        <w:ind w:firstLine="420"/>
      </w:pPr>
      <w:r>
        <w:t>在</w:t>
      </w:r>
      <w:r>
        <w:t>c++</w:t>
      </w:r>
      <w:r>
        <w:t>程序</w:t>
      </w:r>
      <w:r>
        <w:rPr>
          <w:rFonts w:hint="eastAsia"/>
        </w:rPr>
        <w:t>启动过程中，</w:t>
      </w:r>
      <w:r>
        <w:t>往往需要实例化</w:t>
      </w:r>
      <w:r>
        <w:rPr>
          <w:rFonts w:hint="eastAsia"/>
        </w:rPr>
        <w:t>很多全局单例对象。由于全局实例的初始化顺序由编译器决定，这表示默认情况下，全局实例的初始化顺序不确定的。一旦单例数量变多，并且存在单例之间的依赖的情况下，很容易造成</w:t>
      </w:r>
      <w:r>
        <w:rPr>
          <w:rFonts w:hint="eastAsia"/>
        </w:rPr>
        <w:t>A</w:t>
      </w:r>
      <w:r>
        <w:rPr>
          <w:rFonts w:hint="eastAsia"/>
        </w:rPr>
        <w:t>依赖</w:t>
      </w:r>
      <w:r>
        <w:rPr>
          <w:rFonts w:hint="eastAsia"/>
        </w:rPr>
        <w:t>B</w:t>
      </w:r>
      <w:r>
        <w:rPr>
          <w:rFonts w:hint="eastAsia"/>
        </w:rPr>
        <w:t>，但</w:t>
      </w:r>
      <w:r>
        <w:t>使用</w:t>
      </w:r>
      <w:r>
        <w:t>A</w:t>
      </w:r>
      <w:r>
        <w:t>时</w:t>
      </w:r>
      <w:r>
        <w:t>B</w:t>
      </w:r>
      <w:r>
        <w:t>不一定已经初始化</w:t>
      </w:r>
      <w:r>
        <w:rPr>
          <w:rFonts w:hint="eastAsia"/>
        </w:rPr>
        <w:t>。这个问题</w:t>
      </w:r>
      <w:r>
        <w:t>很容易造成程序偶发性的启动失败</w:t>
      </w:r>
      <w:r>
        <w:rPr>
          <w:rFonts w:hint="eastAsia"/>
        </w:rPr>
        <w:t>，</w:t>
      </w:r>
      <w:r>
        <w:t>甚至运行异常</w:t>
      </w:r>
      <w:r>
        <w:rPr>
          <w:rFonts w:hint="eastAsia"/>
        </w:rPr>
        <w:t>。</w:t>
      </w:r>
    </w:p>
    <w:p w14:paraId="4FDF728E" w14:textId="77777777" w:rsidR="00DE6BA1" w:rsidRDefault="00DE6BA1" w:rsidP="00DE6BA1">
      <w:pPr>
        <w:pStyle w:val="my"/>
        <w:ind w:firstLineChars="0" w:firstLine="0"/>
      </w:pPr>
    </w:p>
    <w:p w14:paraId="4A3A922B" w14:textId="77777777" w:rsidR="00DE6BA1" w:rsidRDefault="00DE6BA1" w:rsidP="00DE6BA1">
      <w:pPr>
        <w:pStyle w:val="my3"/>
      </w:pPr>
      <w:r>
        <w:t>解决方案</w:t>
      </w:r>
    </w:p>
    <w:p w14:paraId="44065AA1" w14:textId="77777777" w:rsidR="00DE6BA1" w:rsidRDefault="00DE6BA1" w:rsidP="00DE6BA1">
      <w:pPr>
        <w:pStyle w:val="my"/>
        <w:ind w:firstLine="420"/>
      </w:pPr>
      <w:r>
        <w:rPr>
          <w:rFonts w:hint="eastAsia"/>
        </w:rPr>
        <w:t>引入</w:t>
      </w:r>
      <w:r>
        <w:t>全局资源管理模式</w:t>
      </w:r>
      <w:r>
        <w:rPr>
          <w:rFonts w:hint="eastAsia"/>
        </w:rPr>
        <w:t>，</w:t>
      </w:r>
      <w:r>
        <w:t>将所有原来的全局变量单例</w:t>
      </w:r>
      <w:r>
        <w:rPr>
          <w:rFonts w:hint="eastAsia"/>
        </w:rPr>
        <w:t>成为</w:t>
      </w:r>
      <w:r w:rsidRPr="00537651">
        <w:t>CGlobalCtrlBase</w:t>
      </w:r>
      <w:r>
        <w:t>的成员变量</w:t>
      </w:r>
      <w:r>
        <w:rPr>
          <w:rFonts w:hint="eastAsia"/>
        </w:rPr>
        <w:t>，</w:t>
      </w:r>
      <w:r>
        <w:t>然后由</w:t>
      </w:r>
      <w:r w:rsidRPr="00537651">
        <w:t>CGlobalCtrlBase</w:t>
      </w:r>
      <w:r>
        <w:t>统一初始化</w:t>
      </w:r>
      <w:r>
        <w:rPr>
          <w:rFonts w:hint="eastAsia"/>
        </w:rPr>
        <w:t>，即可让单例资源的初始化顺序受控。当然</w:t>
      </w:r>
      <w:r w:rsidRPr="00537651">
        <w:t>CGlobalCtrlBase</w:t>
      </w:r>
      <w:r>
        <w:t>是一个全局变量单例</w:t>
      </w:r>
      <w:r>
        <w:rPr>
          <w:rFonts w:hint="eastAsia"/>
        </w:rPr>
        <w:t>。</w:t>
      </w:r>
    </w:p>
    <w:p w14:paraId="42CFB89E" w14:textId="77777777" w:rsidR="00DE6BA1" w:rsidRDefault="00DE6BA1" w:rsidP="00DE6BA1">
      <w:pPr>
        <w:pStyle w:val="my"/>
        <w:ind w:firstLineChars="0" w:firstLine="420"/>
      </w:pPr>
      <w:r>
        <w:t>不同的独立模块一般需要初始化特定的单例资源</w:t>
      </w:r>
      <w:r>
        <w:rPr>
          <w:rFonts w:hint="eastAsia"/>
        </w:rPr>
        <w:t>，</w:t>
      </w:r>
      <w:r>
        <w:t>因此框架提供</w:t>
      </w:r>
      <w:r w:rsidRPr="00537651">
        <w:t>CGlobalCtrlBase</w:t>
      </w:r>
      <w:r>
        <w:t>类作为全局资源管理的基类</w:t>
      </w:r>
      <w:r>
        <w:rPr>
          <w:rFonts w:hint="eastAsia"/>
        </w:rPr>
        <w:t>。提供全局资源管理公共方法。</w:t>
      </w:r>
    </w:p>
    <w:p w14:paraId="35EA4EFB" w14:textId="77777777" w:rsidR="00DE6BA1" w:rsidRDefault="00DE6BA1" w:rsidP="00DE6BA1">
      <w:pPr>
        <w:pStyle w:val="my"/>
        <w:ind w:firstLineChars="0" w:firstLine="0"/>
      </w:pPr>
    </w:p>
    <w:p w14:paraId="78E4B4E4" w14:textId="77777777" w:rsidR="00DE6BA1" w:rsidRDefault="00DE6BA1" w:rsidP="00DE6BA1">
      <w:pPr>
        <w:pStyle w:val="my3"/>
      </w:pPr>
      <w:r>
        <w:rPr>
          <w:rFonts w:hint="eastAsia"/>
        </w:rPr>
        <w:t>设计</w:t>
      </w:r>
    </w:p>
    <w:p w14:paraId="78FC9A7E" w14:textId="77777777" w:rsidR="00DE6BA1" w:rsidRDefault="00DE6BA1" w:rsidP="00DE6BA1">
      <w:pPr>
        <w:pStyle w:val="my"/>
        <w:ind w:firstLineChars="0" w:firstLine="420"/>
      </w:pPr>
      <w:r>
        <w:rPr>
          <w:rFonts w:hint="eastAsia"/>
        </w:rPr>
        <w:t>在设计</w:t>
      </w:r>
      <w:r w:rsidRPr="00537651">
        <w:t>CGlobalCtrlBase</w:t>
      </w:r>
      <w:r>
        <w:t>时</w:t>
      </w:r>
      <w:r>
        <w:rPr>
          <w:rFonts w:hint="eastAsia"/>
        </w:rPr>
        <w:t>，</w:t>
      </w:r>
      <w:r>
        <w:t>因为是单例并且为了节省内存和方便模块的卸载</w:t>
      </w:r>
      <w:r>
        <w:rPr>
          <w:rFonts w:hint="eastAsia"/>
        </w:rPr>
        <w:t>，</w:t>
      </w:r>
      <w:r>
        <w:t>为单例分配堆上内存</w:t>
      </w:r>
      <w:r>
        <w:rPr>
          <w:rFonts w:hint="eastAsia"/>
        </w:rPr>
        <w:t>。因此</w:t>
      </w:r>
      <w:r>
        <w:t>需要考虑多线程情况下</w:t>
      </w:r>
      <w:r>
        <w:rPr>
          <w:rFonts w:hint="eastAsia"/>
        </w:rPr>
        <w:t>，</w:t>
      </w:r>
      <w:r>
        <w:t>会不产生竞态条件</w:t>
      </w:r>
      <w:r>
        <w:rPr>
          <w:rFonts w:hint="eastAsia"/>
        </w:rPr>
        <w:t>。</w:t>
      </w:r>
    </w:p>
    <w:p w14:paraId="0DBFC3CB" w14:textId="77777777" w:rsidR="00DE6BA1" w:rsidRDefault="00DE6BA1" w:rsidP="00DE6BA1">
      <w:pPr>
        <w:pStyle w:val="my"/>
        <w:ind w:firstLineChars="0" w:firstLine="420"/>
      </w:pPr>
      <w:r>
        <w:t>使用</w:t>
      </w:r>
      <w:r>
        <w:rPr>
          <w:rFonts w:hint="eastAsia"/>
        </w:rPr>
        <w:t>堆上单例，</w:t>
      </w:r>
      <w:r>
        <w:t>首先需要解决</w:t>
      </w:r>
      <w:r>
        <w:rPr>
          <w:rFonts w:hint="eastAsia"/>
        </w:rPr>
        <w:t>，</w:t>
      </w:r>
      <w:r>
        <w:t>多线程重复初始化</w:t>
      </w:r>
      <w:r>
        <w:rPr>
          <w:rFonts w:hint="eastAsia"/>
        </w:rPr>
        <w:t>/</w:t>
      </w:r>
      <w:r>
        <w:t>重复释放的问题</w:t>
      </w:r>
      <w:r>
        <w:rPr>
          <w:rFonts w:hint="eastAsia"/>
        </w:rPr>
        <w:t>，可能</w:t>
      </w:r>
      <w:r>
        <w:t>导致内存泄漏</w:t>
      </w:r>
      <w:r>
        <w:rPr>
          <w:rFonts w:hint="eastAsia"/>
        </w:rPr>
        <w:t>/</w:t>
      </w:r>
      <w:r>
        <w:t>非法内存释放</w:t>
      </w:r>
      <w:r>
        <w:rPr>
          <w:rFonts w:hint="eastAsia"/>
        </w:rPr>
        <w:t>；</w:t>
      </w:r>
      <w:r>
        <w:t>并且当有线程正在引用单例指针时</w:t>
      </w:r>
      <w:r>
        <w:rPr>
          <w:rFonts w:hint="eastAsia"/>
        </w:rPr>
        <w:t>，</w:t>
      </w:r>
      <w:r>
        <w:t>不允许其他线程释放单例堆内存</w:t>
      </w:r>
      <w:r>
        <w:rPr>
          <w:rFonts w:hint="eastAsia"/>
        </w:rPr>
        <w:t>，</w:t>
      </w:r>
      <w:r>
        <w:t>同时</w:t>
      </w:r>
      <w:r>
        <w:rPr>
          <w:rFonts w:hint="eastAsia"/>
        </w:rPr>
        <w:t>还要</w:t>
      </w:r>
      <w:r>
        <w:t>允许多线程并发引用单例指针</w:t>
      </w:r>
      <w:r>
        <w:rPr>
          <w:rFonts w:hint="eastAsia"/>
        </w:rPr>
        <w:t>。因此当引用单例堆内存时，需要上读锁，允许多个线程并发访问；而当给单例分配堆内存或者释放单例堆内存时，需要同时上写锁。</w:t>
      </w:r>
    </w:p>
    <w:p w14:paraId="10C70B81" w14:textId="77777777" w:rsidR="00DE6BA1" w:rsidRDefault="00DE6BA1" w:rsidP="00DE6BA1">
      <w:pPr>
        <w:pStyle w:val="my"/>
        <w:ind w:firstLineChars="0" w:firstLine="420"/>
      </w:pPr>
      <w:r>
        <w:lastRenderedPageBreak/>
        <w:t>因为日志是</w:t>
      </w:r>
      <w:r>
        <w:rPr>
          <w:rFonts w:hint="eastAsia"/>
        </w:rPr>
        <w:t>模块的公共功能，所以在基类中包含</w:t>
      </w:r>
      <w:r w:rsidRPr="009B42A6">
        <w:t>::Pump::Core::CLogRecorderBase</w:t>
      </w:r>
      <w:r>
        <w:t>成员</w:t>
      </w:r>
      <w:r>
        <w:rPr>
          <w:rFonts w:hint="eastAsia"/>
        </w:rPr>
        <w:t>。</w:t>
      </w:r>
    </w:p>
    <w:p w14:paraId="3F1115A7" w14:textId="77777777" w:rsidR="00DE6BA1" w:rsidRDefault="00DE6BA1" w:rsidP="00DE6BA1">
      <w:pPr>
        <w:pStyle w:val="my"/>
        <w:ind w:firstLineChars="0" w:firstLine="420"/>
      </w:pPr>
      <w:r>
        <w:t>另外一个问题</w:t>
      </w:r>
      <w:r>
        <w:rPr>
          <w:rFonts w:hint="eastAsia"/>
        </w:rPr>
        <w:t>，当</w:t>
      </w:r>
      <w:r w:rsidRPr="00537651">
        <w:t>CGlobalCtrlBase</w:t>
      </w:r>
      <w:r>
        <w:t>的成员指针正被某个线程引用的时候</w:t>
      </w:r>
      <w:r>
        <w:rPr>
          <w:rFonts w:hint="eastAsia"/>
        </w:rPr>
        <w:t>，不允许其他线程销毁释放</w:t>
      </w:r>
      <w:r w:rsidRPr="00537651">
        <w:t>CGlobalCtrlBase</w:t>
      </w:r>
      <w:r>
        <w:rPr>
          <w:rFonts w:hint="eastAsia"/>
        </w:rPr>
        <w:t>，</w:t>
      </w:r>
      <w:r>
        <w:t>并且也不允许其他线程释放该成员指针</w:t>
      </w:r>
      <w:r>
        <w:rPr>
          <w:rFonts w:hint="eastAsia"/>
        </w:rPr>
        <w:t>。</w:t>
      </w:r>
    </w:p>
    <w:p w14:paraId="0D786D94" w14:textId="77777777" w:rsidR="00DE6BA1" w:rsidRDefault="00DE6BA1" w:rsidP="00DE6BA1">
      <w:pPr>
        <w:pStyle w:val="my"/>
        <w:ind w:firstLineChars="0" w:firstLine="420"/>
      </w:pPr>
      <w:r>
        <w:rPr>
          <w:rFonts w:hint="eastAsia"/>
        </w:rPr>
        <w:t>因此引入</w:t>
      </w:r>
      <w:r>
        <w:rPr>
          <w:rFonts w:hint="eastAsia"/>
        </w:rPr>
        <w:t>resource</w:t>
      </w:r>
      <w:r>
        <w:t xml:space="preserve"> keeper</w:t>
      </w:r>
      <w:r>
        <w:t>设计模式</w:t>
      </w:r>
      <w:r>
        <w:rPr>
          <w:rFonts w:hint="eastAsia"/>
        </w:rPr>
        <w:t>，</w:t>
      </w:r>
      <w:r>
        <w:t>所以</w:t>
      </w:r>
      <w:r w:rsidRPr="00537651">
        <w:t>CGlobalCtrlBase</w:t>
      </w:r>
      <w:r>
        <w:t>及其派生类中的单例指针资源在被线程引用时不允许直接返回裸指针</w:t>
      </w:r>
      <w:r>
        <w:rPr>
          <w:rFonts w:hint="eastAsia"/>
        </w:rPr>
        <w:t>，</w:t>
      </w:r>
      <w:r>
        <w:t>必须返回</w:t>
      </w:r>
      <w:r w:rsidRPr="005B00CA">
        <w:t>CGlobalResouceKeeper</w:t>
      </w:r>
      <w:r>
        <w:t>对象或其派生对象</w:t>
      </w:r>
      <w:r>
        <w:rPr>
          <w:rFonts w:hint="eastAsia"/>
        </w:rPr>
        <w:t>（注：</w:t>
      </w:r>
      <w:r w:rsidRPr="005B00CA">
        <w:t>CGlobalResouceKeeper</w:t>
      </w:r>
      <w:r>
        <w:t>允许拷贝</w:t>
      </w:r>
      <w:r>
        <w:rPr>
          <w:rFonts w:hint="eastAsia"/>
        </w:rPr>
        <w:t>）。</w:t>
      </w:r>
    </w:p>
    <w:p w14:paraId="60108C4C" w14:textId="77777777" w:rsidR="00DE6BA1" w:rsidRPr="005668C5" w:rsidRDefault="00DE6BA1" w:rsidP="00DE6BA1">
      <w:pPr>
        <w:pStyle w:val="my"/>
        <w:ind w:firstLineChars="0" w:firstLine="420"/>
      </w:pPr>
      <w:r>
        <w:rPr>
          <w:rFonts w:hint="eastAsia"/>
        </w:rPr>
        <w:t>以</w:t>
      </w:r>
      <w:r w:rsidRPr="00537651">
        <w:t>CGlobalCtrlBase</w:t>
      </w:r>
      <w:r>
        <w:t>全局日志资源为例</w:t>
      </w:r>
      <w:r w:rsidRPr="00B43AC2">
        <w:t>m_pLogRecorder</w:t>
      </w:r>
      <w:r>
        <w:rPr>
          <w:rFonts w:hint="eastAsia"/>
        </w:rPr>
        <w:t>。日志资源时最常被外部引用的资源，按照</w:t>
      </w:r>
      <w:r>
        <w:rPr>
          <w:rFonts w:hint="eastAsia"/>
        </w:rPr>
        <w:t>resource</w:t>
      </w:r>
      <w:r>
        <w:t xml:space="preserve"> keeper</w:t>
      </w:r>
      <w:r>
        <w:t>设计模式</w:t>
      </w:r>
      <w:r>
        <w:rPr>
          <w:rFonts w:hint="eastAsia"/>
        </w:rPr>
        <w:t>，</w:t>
      </w:r>
      <w:r>
        <w:t>从</w:t>
      </w:r>
      <w:r w:rsidRPr="00474B56">
        <w:t>CGlobalResouceKeeper&lt;CLogRecorderBase&gt;</w:t>
      </w:r>
      <w:r>
        <w:t>派生</w:t>
      </w:r>
      <w:r>
        <w:rPr>
          <w:rFonts w:hint="eastAsia"/>
        </w:rPr>
        <w:t>，</w:t>
      </w:r>
      <w:r>
        <w:t>并实现构造和析构函数</w:t>
      </w:r>
      <w:r>
        <w:rPr>
          <w:rFonts w:hint="eastAsia"/>
        </w:rPr>
        <w:t>，在构造函数中为资源上读锁，关闭资源的销毁权限。</w:t>
      </w:r>
    </w:p>
    <w:p w14:paraId="75E32F06" w14:textId="77777777" w:rsidR="00DE6BA1" w:rsidRDefault="00DE6BA1" w:rsidP="00DE6BA1">
      <w:pPr>
        <w:pStyle w:val="my"/>
        <w:ind w:firstLineChars="0" w:firstLine="0"/>
      </w:pPr>
      <w:r w:rsidRPr="00537651">
        <w:t>CGlobalCtrlBase</w:t>
      </w:r>
      <w:r>
        <w:rPr>
          <w:rFonts w:hint="eastAsia"/>
        </w:rPr>
        <w:t>成员：</w:t>
      </w:r>
    </w:p>
    <w:tbl>
      <w:tblPr>
        <w:tblStyle w:val="a5"/>
        <w:tblW w:w="0" w:type="auto"/>
        <w:tblLook w:val="04A0" w:firstRow="1" w:lastRow="0" w:firstColumn="1" w:lastColumn="0" w:noHBand="0" w:noVBand="1"/>
      </w:tblPr>
      <w:tblGrid>
        <w:gridCol w:w="8522"/>
      </w:tblGrid>
      <w:tr w:rsidR="00DE6BA1" w14:paraId="59F18FD4" w14:textId="77777777" w:rsidTr="0057276D">
        <w:tc>
          <w:tcPr>
            <w:tcW w:w="8522" w:type="dxa"/>
          </w:tcPr>
          <w:p w14:paraId="278FFD35" w14:textId="77777777" w:rsidR="00DE6BA1" w:rsidRPr="00DA4B1E" w:rsidRDefault="00DE6BA1" w:rsidP="0057276D">
            <w:pPr>
              <w:pStyle w:val="mycode"/>
            </w:pPr>
            <w:r w:rsidRPr="00DA4B1E">
              <w:t xml:space="preserve">pump_bool_t </w:t>
            </w:r>
            <w:r w:rsidRPr="00DA4B1E">
              <w:rPr>
                <w:b/>
              </w:rPr>
              <w:t>m_bInit</w:t>
            </w:r>
            <w:r w:rsidRPr="00DA4B1E">
              <w:t>;</w:t>
            </w:r>
          </w:p>
        </w:tc>
      </w:tr>
      <w:tr w:rsidR="00DE6BA1" w14:paraId="3F5878A3" w14:textId="77777777" w:rsidTr="0057276D">
        <w:tc>
          <w:tcPr>
            <w:tcW w:w="8522" w:type="dxa"/>
          </w:tcPr>
          <w:p w14:paraId="23278CFD" w14:textId="77777777" w:rsidR="00DE6BA1" w:rsidRPr="00DA4B1E" w:rsidRDefault="00DE6BA1" w:rsidP="0057276D">
            <w:pPr>
              <w:pStyle w:val="mycode"/>
            </w:pPr>
            <w:r w:rsidRPr="00DA4B1E">
              <w:t xml:space="preserve">::Pump::Core::Thread::CMutex </w:t>
            </w:r>
            <w:r w:rsidRPr="00DA4B1E">
              <w:rPr>
                <w:b/>
              </w:rPr>
              <w:t>m_csInit</w:t>
            </w:r>
            <w:r w:rsidRPr="00DA4B1E">
              <w:t>;</w:t>
            </w:r>
          </w:p>
        </w:tc>
      </w:tr>
      <w:tr w:rsidR="00DE6BA1" w14:paraId="1506CFB3" w14:textId="77777777" w:rsidTr="0057276D">
        <w:tc>
          <w:tcPr>
            <w:tcW w:w="8522" w:type="dxa"/>
          </w:tcPr>
          <w:p w14:paraId="4018DDEE" w14:textId="77777777" w:rsidR="00DE6BA1" w:rsidRPr="00DA4B1E" w:rsidRDefault="00DE6BA1" w:rsidP="0057276D">
            <w:pPr>
              <w:pStyle w:val="mycode"/>
            </w:pPr>
            <w:r w:rsidRPr="00DA4B1E">
              <w:t xml:space="preserve">::Pump::Core::CLogRecorderBase * </w:t>
            </w:r>
            <w:r w:rsidRPr="00DA4B1E">
              <w:rPr>
                <w:b/>
              </w:rPr>
              <w:t>m_pLogRecorder</w:t>
            </w:r>
            <w:r w:rsidRPr="00DA4B1E">
              <w:t>; ///&lt; private log recorder, [Not Owner]</w:t>
            </w:r>
          </w:p>
        </w:tc>
      </w:tr>
      <w:tr w:rsidR="00DE6BA1" w14:paraId="53FDD3D5" w14:textId="77777777" w:rsidTr="0057276D">
        <w:tc>
          <w:tcPr>
            <w:tcW w:w="8522" w:type="dxa"/>
          </w:tcPr>
          <w:p w14:paraId="415AD082" w14:textId="77777777" w:rsidR="00DE6BA1" w:rsidRPr="00DA4B1E" w:rsidRDefault="00DE6BA1" w:rsidP="0057276D">
            <w:pPr>
              <w:pStyle w:val="mycode"/>
            </w:pPr>
            <w:r w:rsidRPr="00DA4B1E">
              <w:t>::Pump::Core::Thread::</w:t>
            </w:r>
            <w:r>
              <w:t xml:space="preserve"> </w:t>
            </w:r>
            <w:r w:rsidRPr="007A3C90">
              <w:t>CRWLocker</w:t>
            </w:r>
            <w:r>
              <w:t xml:space="preserve"> </w:t>
            </w:r>
            <w:r w:rsidRPr="00DA4B1E">
              <w:rPr>
                <w:b/>
              </w:rPr>
              <w:t>m_csLogRecorder</w:t>
            </w:r>
            <w:r w:rsidRPr="00DA4B1E">
              <w:t>; ///&lt; log recorder locker</w:t>
            </w:r>
            <w:r>
              <w:rPr>
                <w:rFonts w:hint="eastAsia"/>
              </w:rPr>
              <w:t>，</w:t>
            </w:r>
            <w:r>
              <w:t>所有单例指针资源都必须配一个专属的读写锁</w:t>
            </w:r>
            <w:r>
              <w:rPr>
                <w:rFonts w:hint="eastAsia"/>
              </w:rPr>
              <w:t>，</w:t>
            </w:r>
            <w:r>
              <w:t>访问上读锁</w:t>
            </w:r>
            <w:r>
              <w:rPr>
                <w:rFonts w:hint="eastAsia"/>
              </w:rPr>
              <w:t>，</w:t>
            </w:r>
            <w:r>
              <w:t>修改上写锁</w:t>
            </w:r>
          </w:p>
        </w:tc>
      </w:tr>
      <w:tr w:rsidR="00DE6BA1" w14:paraId="63B6D15E" w14:textId="77777777" w:rsidTr="0057276D">
        <w:tc>
          <w:tcPr>
            <w:tcW w:w="8522" w:type="dxa"/>
          </w:tcPr>
          <w:p w14:paraId="4BB46C98" w14:textId="77777777" w:rsidR="00DE6BA1" w:rsidRPr="00DA4B1E" w:rsidRDefault="00DE6BA1" w:rsidP="0057276D">
            <w:pPr>
              <w:pStyle w:val="mycode"/>
            </w:pPr>
            <w:r w:rsidRPr="00DA4B1E">
              <w:t xml:space="preserve">static CGlobalCtrlBase * </w:t>
            </w:r>
            <w:r w:rsidRPr="00DA4B1E">
              <w:rPr>
                <w:b/>
              </w:rPr>
              <w:t>s_pGlobalCtrl</w:t>
            </w:r>
            <w:r>
              <w:rPr>
                <w:rFonts w:hint="eastAsia"/>
              </w:rPr>
              <w:t>;</w:t>
            </w:r>
          </w:p>
        </w:tc>
      </w:tr>
      <w:tr w:rsidR="00DE6BA1" w14:paraId="0991AD4F" w14:textId="77777777" w:rsidTr="0057276D">
        <w:tc>
          <w:tcPr>
            <w:tcW w:w="8522" w:type="dxa"/>
          </w:tcPr>
          <w:p w14:paraId="778AEE4B" w14:textId="77777777" w:rsidR="00DE6BA1" w:rsidRDefault="00DE6BA1" w:rsidP="0057276D">
            <w:pPr>
              <w:pStyle w:val="mycode"/>
            </w:pPr>
            <w:r>
              <w:t>/**</w:t>
            </w:r>
          </w:p>
          <w:p w14:paraId="27E4A9B6" w14:textId="77777777" w:rsidR="00DE6BA1" w:rsidRDefault="00DE6BA1" w:rsidP="0057276D">
            <w:pPr>
              <w:pStyle w:val="mycode"/>
            </w:pPr>
            <w:r>
              <w:t>* Global instance RW locker. &lt;b&gt;s_rcsGlobalCtrl&lt;\b&gt; prevent to free s_pGlobalCtrl \</w:t>
            </w:r>
          </w:p>
          <w:p w14:paraId="0A4F6557" w14:textId="77777777" w:rsidR="00DE6BA1" w:rsidRDefault="00DE6BA1" w:rsidP="0057276D">
            <w:pPr>
              <w:pStyle w:val="mycode"/>
            </w:pPr>
            <w:r>
              <w:t>* while other threads reference s_pGlobalCtrl.</w:t>
            </w:r>
          </w:p>
          <w:p w14:paraId="22EF7341" w14:textId="77777777" w:rsidR="00DE6BA1" w:rsidRDefault="00DE6BA1" w:rsidP="0057276D">
            <w:pPr>
              <w:pStyle w:val="mycode"/>
            </w:pPr>
            <w:r>
              <w:t>* - When using s_pGlobalCtrl on read locker.</w:t>
            </w:r>
          </w:p>
          <w:p w14:paraId="57254460" w14:textId="77777777" w:rsidR="00DE6BA1" w:rsidRDefault="00DE6BA1" w:rsidP="0057276D">
            <w:pPr>
              <w:pStyle w:val="mycode"/>
            </w:pPr>
            <w:r>
              <w:t>* - When assign/delete s_pGlobalCtrl on write locker.</w:t>
            </w:r>
          </w:p>
          <w:p w14:paraId="4BBD06D1" w14:textId="77777777" w:rsidR="00DE6BA1" w:rsidRDefault="00DE6BA1" w:rsidP="0057276D">
            <w:pPr>
              <w:pStyle w:val="mycode"/>
            </w:pPr>
            <w:r>
              <w:t>*/</w:t>
            </w:r>
            <w:r w:rsidRPr="00DA4B1E">
              <w:t xml:space="preserve"> </w:t>
            </w:r>
          </w:p>
          <w:p w14:paraId="2DBB6801" w14:textId="77777777" w:rsidR="00DE6BA1" w:rsidRPr="00DA4B1E" w:rsidRDefault="00DE6BA1" w:rsidP="0057276D">
            <w:pPr>
              <w:pStyle w:val="mycode"/>
            </w:pPr>
            <w:r w:rsidRPr="00DA4B1E">
              <w:t xml:space="preserve">static ::Pump::Core::Thread::CRWLocker </w:t>
            </w:r>
            <w:r w:rsidRPr="00DA4B1E">
              <w:rPr>
                <w:b/>
              </w:rPr>
              <w:t>s_rcsGlobalCtrl</w:t>
            </w:r>
            <w:r w:rsidRPr="00DA4B1E">
              <w:t>;</w:t>
            </w:r>
          </w:p>
        </w:tc>
      </w:tr>
    </w:tbl>
    <w:p w14:paraId="34B252FE" w14:textId="77777777" w:rsidR="00DE6BA1" w:rsidRDefault="00DE6BA1" w:rsidP="00DE6BA1">
      <w:pPr>
        <w:pStyle w:val="my"/>
        <w:ind w:firstLineChars="0" w:firstLine="0"/>
      </w:pPr>
      <w:r w:rsidRPr="00537651">
        <w:t>CGlobalCtrlBase</w:t>
      </w:r>
      <w:r>
        <w:t>方法</w:t>
      </w:r>
      <w:r>
        <w:rPr>
          <w:rFonts w:hint="eastAsia"/>
        </w:rPr>
        <w:t>：</w:t>
      </w:r>
    </w:p>
    <w:tbl>
      <w:tblPr>
        <w:tblStyle w:val="a5"/>
        <w:tblW w:w="0" w:type="auto"/>
        <w:tblLook w:val="04A0" w:firstRow="1" w:lastRow="0" w:firstColumn="1" w:lastColumn="0" w:noHBand="0" w:noVBand="1"/>
      </w:tblPr>
      <w:tblGrid>
        <w:gridCol w:w="8522"/>
      </w:tblGrid>
      <w:tr w:rsidR="00DE6BA1" w14:paraId="3D464BD3" w14:textId="77777777" w:rsidTr="0057276D">
        <w:tc>
          <w:tcPr>
            <w:tcW w:w="8522" w:type="dxa"/>
          </w:tcPr>
          <w:p w14:paraId="3826A2F4" w14:textId="77777777" w:rsidR="00DE6BA1" w:rsidRDefault="00DE6BA1" w:rsidP="0057276D">
            <w:pPr>
              <w:pStyle w:val="mycode"/>
            </w:pPr>
            <w:r>
              <w:rPr>
                <w:rFonts w:hint="eastAsia"/>
              </w:rPr>
              <w:t>void</w:t>
            </w:r>
            <w:r>
              <w:t xml:space="preserve"> </w:t>
            </w:r>
            <w:r w:rsidRPr="00DA4B1E">
              <w:rPr>
                <w:b/>
              </w:rPr>
              <w:t>SetInitFlag</w:t>
            </w:r>
            <w:r>
              <w:t>(pump_bool_t bInit);</w:t>
            </w:r>
          </w:p>
        </w:tc>
      </w:tr>
      <w:tr w:rsidR="00DE6BA1" w14:paraId="0848A9BD" w14:textId="77777777" w:rsidTr="0057276D">
        <w:tc>
          <w:tcPr>
            <w:tcW w:w="8522" w:type="dxa"/>
          </w:tcPr>
          <w:p w14:paraId="4CD7A7AE" w14:textId="77777777" w:rsidR="00DE6BA1" w:rsidRPr="00DA4B1E" w:rsidRDefault="00DE6BA1" w:rsidP="0057276D">
            <w:pPr>
              <w:pStyle w:val="mycode"/>
            </w:pPr>
            <w:r>
              <w:t xml:space="preserve">static pump_bool_t </w:t>
            </w:r>
            <w:r w:rsidRPr="00DA4B1E">
              <w:rPr>
                <w:b/>
              </w:rPr>
              <w:t>IsInit</w:t>
            </w:r>
            <w:r>
              <w:t>();</w:t>
            </w:r>
          </w:p>
        </w:tc>
      </w:tr>
      <w:tr w:rsidR="00DE6BA1" w14:paraId="4AB22647" w14:textId="77777777" w:rsidTr="0057276D">
        <w:tc>
          <w:tcPr>
            <w:tcW w:w="8522" w:type="dxa"/>
          </w:tcPr>
          <w:p w14:paraId="66A45DDF" w14:textId="77777777" w:rsidR="00DE6BA1" w:rsidRDefault="00DE6BA1" w:rsidP="0057276D">
            <w:pPr>
              <w:pStyle w:val="mycode"/>
            </w:pPr>
            <w:r>
              <w:t xml:space="preserve">static pump_int32_t </w:t>
            </w:r>
            <w:r w:rsidRPr="00DA4B1E">
              <w:rPr>
                <w:b/>
              </w:rPr>
              <w:t>SetLogger</w:t>
            </w:r>
            <w:r>
              <w:t>(pump_handle_t hLogger);</w:t>
            </w:r>
          </w:p>
        </w:tc>
      </w:tr>
      <w:tr w:rsidR="00DE6BA1" w14:paraId="3CC9D311" w14:textId="77777777" w:rsidTr="0057276D">
        <w:tc>
          <w:tcPr>
            <w:tcW w:w="8522" w:type="dxa"/>
          </w:tcPr>
          <w:p w14:paraId="2F734BB5" w14:textId="77777777" w:rsidR="00DE6BA1" w:rsidRDefault="00DE6BA1" w:rsidP="0057276D">
            <w:pPr>
              <w:pStyle w:val="mycode"/>
            </w:pPr>
            <w:r>
              <w:rPr>
                <w:rFonts w:hint="eastAsia"/>
              </w:rPr>
              <w:t>/</w:t>
            </w:r>
            <w:r>
              <w:t>**</w:t>
            </w:r>
          </w:p>
          <w:p w14:paraId="752C3764" w14:textId="77777777" w:rsidR="00DE6BA1" w:rsidRDefault="00DE6BA1" w:rsidP="0057276D">
            <w:pPr>
              <w:pStyle w:val="mycode"/>
            </w:pPr>
            <w:r>
              <w:t xml:space="preserve"> * </w:t>
            </w:r>
            <w:r>
              <w:t>获取</w:t>
            </w:r>
          </w:p>
          <w:p w14:paraId="3C55F2F6" w14:textId="77777777" w:rsidR="00DE6BA1" w:rsidRDefault="00DE6BA1" w:rsidP="0057276D">
            <w:pPr>
              <w:pStyle w:val="mycode"/>
              <w:ind w:firstLineChars="50" w:firstLine="90"/>
            </w:pPr>
            <w:r>
              <w:t>*/</w:t>
            </w:r>
          </w:p>
          <w:p w14:paraId="4856961E" w14:textId="77777777" w:rsidR="00DE6BA1" w:rsidRDefault="00DE6BA1" w:rsidP="0057276D">
            <w:pPr>
              <w:pStyle w:val="mycode"/>
            </w:pPr>
            <w:r>
              <w:t xml:space="preserve">static CLogRecorderGuider </w:t>
            </w:r>
            <w:r w:rsidRPr="00DA4B1E">
              <w:rPr>
                <w:b/>
              </w:rPr>
              <w:t>GetLogger</w:t>
            </w:r>
            <w:r>
              <w:t>();</w:t>
            </w:r>
          </w:p>
        </w:tc>
      </w:tr>
      <w:tr w:rsidR="00DE6BA1" w14:paraId="60606BA0" w14:textId="77777777" w:rsidTr="0057276D">
        <w:tc>
          <w:tcPr>
            <w:tcW w:w="8522" w:type="dxa"/>
          </w:tcPr>
          <w:p w14:paraId="25B308AC" w14:textId="77777777" w:rsidR="00DE6BA1" w:rsidRDefault="00DE6BA1" w:rsidP="0057276D">
            <w:pPr>
              <w:pStyle w:val="mycode"/>
            </w:pPr>
            <w:r>
              <w:t xml:space="preserve">static void </w:t>
            </w:r>
            <w:r w:rsidRPr="00DA4B1E">
              <w:rPr>
                <w:b/>
              </w:rPr>
              <w:t>ReadLock</w:t>
            </w:r>
            <w:r>
              <w:t>();</w:t>
            </w:r>
          </w:p>
        </w:tc>
      </w:tr>
      <w:tr w:rsidR="00DE6BA1" w14:paraId="1FD970EC" w14:textId="77777777" w:rsidTr="0057276D">
        <w:tc>
          <w:tcPr>
            <w:tcW w:w="8522" w:type="dxa"/>
          </w:tcPr>
          <w:p w14:paraId="6E0DBB5A" w14:textId="77777777" w:rsidR="00DE6BA1" w:rsidRDefault="00DE6BA1" w:rsidP="0057276D">
            <w:pPr>
              <w:pStyle w:val="mycode"/>
            </w:pPr>
            <w:r>
              <w:t xml:space="preserve">static void </w:t>
            </w:r>
            <w:r w:rsidRPr="00DA4B1E">
              <w:rPr>
                <w:b/>
              </w:rPr>
              <w:t>ReadUnlock</w:t>
            </w:r>
            <w:r>
              <w:t>();</w:t>
            </w:r>
          </w:p>
        </w:tc>
      </w:tr>
      <w:tr w:rsidR="00DE6BA1" w14:paraId="374088E0" w14:textId="77777777" w:rsidTr="0057276D">
        <w:tc>
          <w:tcPr>
            <w:tcW w:w="8522" w:type="dxa"/>
          </w:tcPr>
          <w:p w14:paraId="73CDBFB5" w14:textId="77777777" w:rsidR="00DE6BA1" w:rsidRDefault="00DE6BA1" w:rsidP="0057276D">
            <w:pPr>
              <w:pStyle w:val="mycode"/>
            </w:pPr>
            <w:r>
              <w:t xml:space="preserve">static void </w:t>
            </w:r>
            <w:r w:rsidRPr="00DA4B1E">
              <w:rPr>
                <w:b/>
              </w:rPr>
              <w:t>WriteLock</w:t>
            </w:r>
            <w:r>
              <w:t>();</w:t>
            </w:r>
          </w:p>
        </w:tc>
      </w:tr>
      <w:tr w:rsidR="00DE6BA1" w14:paraId="5DB5AD57" w14:textId="77777777" w:rsidTr="0057276D">
        <w:tc>
          <w:tcPr>
            <w:tcW w:w="8522" w:type="dxa"/>
          </w:tcPr>
          <w:p w14:paraId="41CFD89C" w14:textId="77777777" w:rsidR="00DE6BA1" w:rsidRDefault="00DE6BA1" w:rsidP="0057276D">
            <w:pPr>
              <w:pStyle w:val="mycode"/>
            </w:pPr>
            <w:r>
              <w:t xml:space="preserve">static void </w:t>
            </w:r>
            <w:r w:rsidRPr="00DA4B1E">
              <w:rPr>
                <w:b/>
              </w:rPr>
              <w:t>WriteUnlock</w:t>
            </w:r>
            <w:r>
              <w:t>();</w:t>
            </w:r>
          </w:p>
        </w:tc>
      </w:tr>
    </w:tbl>
    <w:p w14:paraId="1DC7C630" w14:textId="77777777" w:rsidR="00DE6BA1" w:rsidRDefault="00DE6BA1" w:rsidP="00DE6BA1">
      <w:pPr>
        <w:pStyle w:val="my"/>
        <w:ind w:firstLineChars="0" w:firstLine="0"/>
      </w:pPr>
      <w:r w:rsidRPr="00B57A6D">
        <w:t>CGlobalResouceKeeper</w:t>
      </w:r>
      <w:r>
        <w:t>成员</w:t>
      </w:r>
      <w:r>
        <w:rPr>
          <w:rFonts w:hint="eastAsia"/>
        </w:rPr>
        <w:t>：</w:t>
      </w:r>
    </w:p>
    <w:tbl>
      <w:tblPr>
        <w:tblStyle w:val="a5"/>
        <w:tblW w:w="0" w:type="auto"/>
        <w:tblLook w:val="04A0" w:firstRow="1" w:lastRow="0" w:firstColumn="1" w:lastColumn="0" w:noHBand="0" w:noVBand="1"/>
      </w:tblPr>
      <w:tblGrid>
        <w:gridCol w:w="8522"/>
      </w:tblGrid>
      <w:tr w:rsidR="00DE6BA1" w14:paraId="0097722C" w14:textId="77777777" w:rsidTr="0057276D">
        <w:tc>
          <w:tcPr>
            <w:tcW w:w="8522" w:type="dxa"/>
          </w:tcPr>
          <w:p w14:paraId="140AE247" w14:textId="77777777" w:rsidR="00DE6BA1" w:rsidRDefault="00DE6BA1" w:rsidP="0057276D">
            <w:pPr>
              <w:pStyle w:val="mycode"/>
            </w:pPr>
            <w:r w:rsidRPr="00B57A6D">
              <w:t>template &lt;class T&gt;</w:t>
            </w:r>
          </w:p>
        </w:tc>
      </w:tr>
      <w:tr w:rsidR="00DE6BA1" w14:paraId="222463BE" w14:textId="77777777" w:rsidTr="0057276D">
        <w:tc>
          <w:tcPr>
            <w:tcW w:w="8522" w:type="dxa"/>
          </w:tcPr>
          <w:p w14:paraId="4D03B430" w14:textId="77777777" w:rsidR="00DE6BA1" w:rsidRPr="00B57A6D" w:rsidRDefault="00DE6BA1" w:rsidP="0057276D">
            <w:pPr>
              <w:pStyle w:val="mycode"/>
            </w:pPr>
            <w:r w:rsidRPr="00B57A6D">
              <w:t xml:space="preserve">T * </w:t>
            </w:r>
            <w:r w:rsidRPr="0095104A">
              <w:rPr>
                <w:b/>
              </w:rPr>
              <w:t>m_ptr</w:t>
            </w:r>
            <w:r w:rsidRPr="00B57A6D">
              <w:t>;</w:t>
            </w:r>
            <w:r>
              <w:t xml:space="preserve"> </w:t>
            </w:r>
            <w:r>
              <w:rPr>
                <w:rFonts w:hint="eastAsia"/>
              </w:rPr>
              <w:t>/</w:t>
            </w:r>
            <w:r>
              <w:t xml:space="preserve">//&lt; </w:t>
            </w:r>
            <w:r>
              <w:t>缓存</w:t>
            </w:r>
            <w:r w:rsidRPr="0095104A">
              <w:t>s_pGlobalCtrl</w:t>
            </w:r>
            <w:r>
              <w:t>中单例资源指针</w:t>
            </w:r>
          </w:p>
        </w:tc>
      </w:tr>
    </w:tbl>
    <w:p w14:paraId="691327D8" w14:textId="77777777" w:rsidR="00DE6BA1" w:rsidRDefault="00DE6BA1" w:rsidP="00DE6BA1">
      <w:pPr>
        <w:pStyle w:val="my"/>
        <w:ind w:firstLineChars="0" w:firstLine="0"/>
      </w:pPr>
      <w:r w:rsidRPr="00B57A6D">
        <w:t>CGlobalResouceKeeper</w:t>
      </w:r>
      <w:r>
        <w:t>成员</w:t>
      </w:r>
      <w:r>
        <w:rPr>
          <w:rFonts w:hint="eastAsia"/>
        </w:rPr>
        <w:t>：</w:t>
      </w:r>
    </w:p>
    <w:tbl>
      <w:tblPr>
        <w:tblStyle w:val="a5"/>
        <w:tblW w:w="0" w:type="auto"/>
        <w:tblLook w:val="04A0" w:firstRow="1" w:lastRow="0" w:firstColumn="1" w:lastColumn="0" w:noHBand="0" w:noVBand="1"/>
      </w:tblPr>
      <w:tblGrid>
        <w:gridCol w:w="8522"/>
      </w:tblGrid>
      <w:tr w:rsidR="00DE6BA1" w14:paraId="591318DC" w14:textId="77777777" w:rsidTr="0057276D">
        <w:tc>
          <w:tcPr>
            <w:tcW w:w="8522" w:type="dxa"/>
          </w:tcPr>
          <w:p w14:paraId="1EEC6FAC" w14:textId="77777777" w:rsidR="00DE6BA1" w:rsidRDefault="00DE6BA1" w:rsidP="0057276D">
            <w:pPr>
              <w:pStyle w:val="mycode"/>
            </w:pPr>
            <w:r>
              <w:rPr>
                <w:rFonts w:hint="eastAsia"/>
              </w:rPr>
              <w:t>/</w:t>
            </w:r>
            <w:r>
              <w:t>**</w:t>
            </w:r>
            <w:r>
              <w:t>调用</w:t>
            </w:r>
            <w:r>
              <w:t xml:space="preserve">CGlobalCtrlBase::ReadLock() </w:t>
            </w:r>
            <w:r>
              <w:rPr>
                <w:rFonts w:hint="eastAsia"/>
              </w:rPr>
              <w:t>，</w:t>
            </w:r>
            <w:r>
              <w:t>关闭赋值</w:t>
            </w:r>
            <w:r>
              <w:rPr>
                <w:rFonts w:hint="eastAsia"/>
              </w:rPr>
              <w:t>/</w:t>
            </w:r>
            <w:r>
              <w:t>释放全局资源管理单例</w:t>
            </w:r>
            <w:r w:rsidRPr="0095104A">
              <w:t>s_pGlobalCtrl</w:t>
            </w:r>
            <w:r>
              <w:t>的权限</w:t>
            </w:r>
            <w:r>
              <w:t xml:space="preserve"> */</w:t>
            </w:r>
          </w:p>
          <w:p w14:paraId="6F84EA08" w14:textId="77777777" w:rsidR="00DE6BA1" w:rsidRDefault="00DE6BA1" w:rsidP="0057276D">
            <w:pPr>
              <w:pStyle w:val="mycode"/>
            </w:pPr>
            <w:r w:rsidRPr="00B57A6D">
              <w:t xml:space="preserve">explicit </w:t>
            </w:r>
            <w:r w:rsidRPr="0095104A">
              <w:rPr>
                <w:b/>
              </w:rPr>
              <w:t>CGlobalResouceKeeper</w:t>
            </w:r>
            <w:r w:rsidRPr="00B57A6D">
              <w:t>(T * ptr)</w:t>
            </w:r>
          </w:p>
        </w:tc>
      </w:tr>
      <w:tr w:rsidR="00DE6BA1" w14:paraId="2C49DC7D" w14:textId="77777777" w:rsidTr="0057276D">
        <w:tc>
          <w:tcPr>
            <w:tcW w:w="8522" w:type="dxa"/>
          </w:tcPr>
          <w:p w14:paraId="4CAD95C0" w14:textId="77777777" w:rsidR="00DE6BA1" w:rsidRDefault="00DE6BA1" w:rsidP="0057276D">
            <w:pPr>
              <w:pStyle w:val="mycode"/>
            </w:pPr>
            <w:r>
              <w:rPr>
                <w:rFonts w:hint="eastAsia"/>
              </w:rPr>
              <w:t>/</w:t>
            </w:r>
            <w:r>
              <w:t>**</w:t>
            </w:r>
            <w:r>
              <w:t>调用</w:t>
            </w:r>
            <w:r>
              <w:t xml:space="preserve">CGlobalCtrlBase::ReadUnlock() </w:t>
            </w:r>
            <w:r>
              <w:rPr>
                <w:rFonts w:hint="eastAsia"/>
              </w:rPr>
              <w:t>，开启</w:t>
            </w:r>
            <w:r>
              <w:t>赋值</w:t>
            </w:r>
            <w:r>
              <w:rPr>
                <w:rFonts w:hint="eastAsia"/>
              </w:rPr>
              <w:t>/</w:t>
            </w:r>
            <w:r>
              <w:t>释放全局资源管理单例</w:t>
            </w:r>
            <w:r w:rsidRPr="0095104A">
              <w:t>s_pGlobalCtrl</w:t>
            </w:r>
            <w:r>
              <w:t>的权限</w:t>
            </w:r>
            <w:r>
              <w:t xml:space="preserve"> */</w:t>
            </w:r>
          </w:p>
          <w:p w14:paraId="3A56BAD2" w14:textId="77777777" w:rsidR="00DE6BA1" w:rsidRDefault="00DE6BA1" w:rsidP="0057276D">
            <w:pPr>
              <w:pStyle w:val="mycode"/>
            </w:pPr>
            <w:r w:rsidRPr="00B57A6D">
              <w:t>virtual ~</w:t>
            </w:r>
            <w:r w:rsidRPr="0095104A">
              <w:rPr>
                <w:b/>
              </w:rPr>
              <w:t>CGlobalResouceKeeper</w:t>
            </w:r>
            <w:r w:rsidRPr="00B57A6D">
              <w:t>()</w:t>
            </w:r>
          </w:p>
        </w:tc>
      </w:tr>
      <w:tr w:rsidR="00DE6BA1" w14:paraId="30A38390" w14:textId="77777777" w:rsidTr="0057276D">
        <w:tc>
          <w:tcPr>
            <w:tcW w:w="8522" w:type="dxa"/>
          </w:tcPr>
          <w:p w14:paraId="289C64DA" w14:textId="77777777" w:rsidR="00DE6BA1" w:rsidRPr="0095104A" w:rsidRDefault="00DE6BA1" w:rsidP="0057276D">
            <w:pPr>
              <w:pStyle w:val="mycode"/>
            </w:pPr>
            <w:r>
              <w:rPr>
                <w:rFonts w:hint="eastAsia"/>
              </w:rPr>
              <w:t>/</w:t>
            </w:r>
            <w:r>
              <w:t>**</w:t>
            </w:r>
            <w:r>
              <w:t>调用</w:t>
            </w:r>
            <w:r>
              <w:t xml:space="preserve">CGlobalCtrlBase::ReadLock() </w:t>
            </w:r>
            <w:r>
              <w:rPr>
                <w:rFonts w:hint="eastAsia"/>
              </w:rPr>
              <w:t>，</w:t>
            </w:r>
            <w:r>
              <w:t>关闭赋值</w:t>
            </w:r>
            <w:r>
              <w:rPr>
                <w:rFonts w:hint="eastAsia"/>
              </w:rPr>
              <w:t>/</w:t>
            </w:r>
            <w:r>
              <w:t>释放全局资源管理单例</w:t>
            </w:r>
            <w:r w:rsidRPr="0095104A">
              <w:t>s_pGlobalCtrl</w:t>
            </w:r>
            <w:r>
              <w:t>的权限</w:t>
            </w:r>
            <w:r>
              <w:t xml:space="preserve"> */</w:t>
            </w:r>
          </w:p>
          <w:p w14:paraId="12D5D6F0" w14:textId="77777777" w:rsidR="00DE6BA1" w:rsidRDefault="00DE6BA1" w:rsidP="0057276D">
            <w:pPr>
              <w:pStyle w:val="mycode"/>
            </w:pPr>
            <w:r w:rsidRPr="0095104A">
              <w:rPr>
                <w:b/>
              </w:rPr>
              <w:t>CGlobalResouceKeeper</w:t>
            </w:r>
            <w:r w:rsidRPr="00B57A6D">
              <w:t>(const CGlobalResouceKeeper &amp; other)</w:t>
            </w:r>
          </w:p>
        </w:tc>
      </w:tr>
      <w:tr w:rsidR="00DE6BA1" w14:paraId="37FBBB19" w14:textId="77777777" w:rsidTr="0057276D">
        <w:tc>
          <w:tcPr>
            <w:tcW w:w="8522" w:type="dxa"/>
          </w:tcPr>
          <w:p w14:paraId="0BFB0501" w14:textId="77777777" w:rsidR="00DE6BA1" w:rsidRPr="00B57A6D" w:rsidRDefault="00DE6BA1" w:rsidP="0057276D">
            <w:pPr>
              <w:pStyle w:val="mycode"/>
            </w:pPr>
            <w:r w:rsidRPr="00B57A6D">
              <w:t xml:space="preserve">T * </w:t>
            </w:r>
            <w:r w:rsidRPr="0095104A">
              <w:rPr>
                <w:b/>
              </w:rPr>
              <w:t>GetPtr</w:t>
            </w:r>
            <w:r w:rsidRPr="00B57A6D">
              <w:t>()</w:t>
            </w:r>
          </w:p>
        </w:tc>
      </w:tr>
    </w:tbl>
    <w:p w14:paraId="4C7E4394" w14:textId="56EAB233" w:rsidR="00496D30" w:rsidRDefault="00496D30" w:rsidP="00496D30">
      <w:pPr>
        <w:pStyle w:val="my2"/>
      </w:pPr>
      <w:r w:rsidRPr="00496D30">
        <w:rPr>
          <w:rFonts w:hint="eastAsia"/>
        </w:rPr>
        <w:lastRenderedPageBreak/>
        <w:t>对象管理模型</w:t>
      </w:r>
    </w:p>
    <w:p w14:paraId="7397239B" w14:textId="08D40FC3" w:rsidR="00BA02CD" w:rsidRDefault="00BA02CD" w:rsidP="00BA02CD">
      <w:pPr>
        <w:pStyle w:val="my"/>
        <w:ind w:firstLine="420"/>
        <w:rPr>
          <w:rFonts w:hint="eastAsia"/>
        </w:rPr>
      </w:pPr>
      <w:r>
        <w:t>对象全局管理</w:t>
      </w:r>
      <w:r w:rsidR="0048684C">
        <w:rPr>
          <w:rFonts w:hint="eastAsia"/>
        </w:rPr>
        <w:t>模型</w:t>
      </w:r>
      <w:r>
        <w:rPr>
          <w:rFonts w:hint="eastAsia"/>
        </w:rPr>
        <w:t>设计</w:t>
      </w:r>
      <w:r>
        <w:t>的目标是</w:t>
      </w:r>
      <w:r>
        <w:rPr>
          <w:rFonts w:hint="eastAsia"/>
        </w:rPr>
        <w:t>，</w:t>
      </w:r>
      <w:r>
        <w:t>统一管理应用程序内部对象的栈上内存</w:t>
      </w:r>
      <w:r>
        <w:rPr>
          <w:rFonts w:hint="eastAsia"/>
        </w:rPr>
        <w:t>，</w:t>
      </w:r>
      <w:r>
        <w:t>统一分配</w:t>
      </w:r>
      <w:r>
        <w:rPr>
          <w:rFonts w:hint="eastAsia"/>
        </w:rPr>
        <w:t>、</w:t>
      </w:r>
      <w:r>
        <w:t>并在程序退出时统一释放</w:t>
      </w:r>
      <w:r>
        <w:rPr>
          <w:rFonts w:hint="eastAsia"/>
        </w:rPr>
        <w:t>，</w:t>
      </w:r>
      <w:r>
        <w:t>避免内存泄露和内存碎片</w:t>
      </w:r>
      <w:r>
        <w:rPr>
          <w:rFonts w:hint="eastAsia"/>
        </w:rPr>
        <w:t>。</w:t>
      </w:r>
      <w:r w:rsidR="0048684C">
        <w:rPr>
          <w:rFonts w:hint="eastAsia"/>
        </w:rPr>
        <w:t>属于基础框架层模型，</w:t>
      </w:r>
      <w:bookmarkStart w:id="1" w:name="_GoBack"/>
      <w:bookmarkEnd w:id="1"/>
      <w:r w:rsidR="009F37C1">
        <w:rPr>
          <w:rFonts w:hint="eastAsia"/>
        </w:rPr>
        <w:t>使用抽象工厂模式</w:t>
      </w:r>
      <w:r w:rsidR="00E849D4">
        <w:rPr>
          <w:rFonts w:hint="eastAsia"/>
        </w:rPr>
        <w:t>设计</w:t>
      </w:r>
      <w:r w:rsidR="009F37C1">
        <w:rPr>
          <w:rFonts w:hint="eastAsia"/>
        </w:rPr>
        <w:t>。</w:t>
      </w:r>
    </w:p>
    <w:p w14:paraId="23215C1A" w14:textId="02D7E289" w:rsidR="00BA02CD" w:rsidRDefault="00BA02CD" w:rsidP="00BA02CD">
      <w:pPr>
        <w:pStyle w:val="my0"/>
      </w:pPr>
      <w:r>
        <w:rPr>
          <w:noProof/>
        </w:rPr>
        <w:drawing>
          <wp:inline distT="0" distB="0" distL="0" distR="0" wp14:anchorId="2F1A613C" wp14:editId="3F77D79B">
            <wp:extent cx="5274310" cy="26930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693035"/>
                    </a:xfrm>
                    <a:prstGeom prst="rect">
                      <a:avLst/>
                    </a:prstGeom>
                  </pic:spPr>
                </pic:pic>
              </a:graphicData>
            </a:graphic>
          </wp:inline>
        </w:drawing>
      </w:r>
    </w:p>
    <w:p w14:paraId="5FFDFEB0" w14:textId="59470688" w:rsidR="00496D30" w:rsidRPr="002A3BB5" w:rsidRDefault="00D311D3" w:rsidP="00D311D3">
      <w:pPr>
        <w:pStyle w:val="my2"/>
      </w:pPr>
      <w:r w:rsidRPr="00D311D3">
        <w:rPr>
          <w:rFonts w:hint="eastAsia"/>
        </w:rPr>
        <w:t xml:space="preserve">io </w:t>
      </w:r>
      <w:r w:rsidRPr="00D311D3">
        <w:rPr>
          <w:rFonts w:hint="eastAsia"/>
        </w:rPr>
        <w:t>模型</w:t>
      </w:r>
    </w:p>
    <w:p w14:paraId="17FB3BB5" w14:textId="77777777" w:rsidR="00D311D3" w:rsidRDefault="00D311D3" w:rsidP="00D311D3">
      <w:pPr>
        <w:pStyle w:val="my3"/>
      </w:pPr>
      <w:r>
        <w:t>日志框架</w:t>
      </w:r>
    </w:p>
    <w:p w14:paraId="1C2E4288" w14:textId="77777777" w:rsidR="00D311D3" w:rsidRDefault="00D311D3" w:rsidP="00D311D3">
      <w:pPr>
        <w:pStyle w:val="my4"/>
      </w:pPr>
      <w:r>
        <w:rPr>
          <w:rFonts w:hint="eastAsia"/>
        </w:rPr>
        <w:t>问题</w:t>
      </w:r>
    </w:p>
    <w:p w14:paraId="35BB2297" w14:textId="77777777" w:rsidR="00D311D3" w:rsidRDefault="00D311D3" w:rsidP="00D311D3">
      <w:pPr>
        <w:pStyle w:val="my"/>
        <w:ind w:firstLine="420"/>
      </w:pPr>
      <w:r>
        <w:t>开发框架</w:t>
      </w:r>
      <w:r>
        <w:rPr>
          <w:rFonts w:hint="eastAsia"/>
        </w:rPr>
        <w:t>为了适配多种日志后端，需要将日志的公共流程梳理出来。比如开发者可以选择使用</w:t>
      </w:r>
      <w:r>
        <w:rPr>
          <w:rFonts w:hint="eastAsia"/>
        </w:rPr>
        <w:t>boost</w:t>
      </w:r>
      <w:r>
        <w:rPr>
          <w:rFonts w:hint="eastAsia"/>
        </w:rPr>
        <w:t>的日志库或者</w:t>
      </w:r>
      <w:r>
        <w:rPr>
          <w:rFonts w:hint="eastAsia"/>
        </w:rPr>
        <w:t>glog</w:t>
      </w:r>
      <w:r>
        <w:rPr>
          <w:rFonts w:hint="eastAsia"/>
        </w:rPr>
        <w:t>、</w:t>
      </w:r>
      <w:r>
        <w:rPr>
          <w:rFonts w:hint="eastAsia"/>
        </w:rPr>
        <w:t>log</w:t>
      </w:r>
      <w:r>
        <w:t>4</w:t>
      </w:r>
      <w:r>
        <w:rPr>
          <w:rFonts w:hint="eastAsia"/>
        </w:rPr>
        <w:t>，</w:t>
      </w:r>
      <w:r>
        <w:t>只需要编译框架时启动相应编译选项</w:t>
      </w:r>
      <w:r>
        <w:rPr>
          <w:rFonts w:hint="eastAsia"/>
        </w:rPr>
        <w:t>。</w:t>
      </w:r>
      <w:r>
        <w:t>甚至</w:t>
      </w:r>
      <w:r>
        <w:rPr>
          <w:rFonts w:hint="eastAsia"/>
        </w:rPr>
        <w:t>，</w:t>
      </w:r>
      <w:r>
        <w:t>开发者在日志框架的基础上进行二次开发</w:t>
      </w:r>
      <w:r>
        <w:rPr>
          <w:rFonts w:hint="eastAsia"/>
        </w:rPr>
        <w:t>，</w:t>
      </w:r>
      <w:r>
        <w:t>适配自定义的日志库</w:t>
      </w:r>
      <w:r>
        <w:rPr>
          <w:rFonts w:hint="eastAsia"/>
        </w:rPr>
        <w:t>。</w:t>
      </w:r>
    </w:p>
    <w:p w14:paraId="672AC3C2" w14:textId="77777777" w:rsidR="00D311D3" w:rsidRDefault="00D311D3" w:rsidP="00D311D3">
      <w:pPr>
        <w:pStyle w:val="my4"/>
      </w:pPr>
      <w:r>
        <w:lastRenderedPageBreak/>
        <w:t>设计</w:t>
      </w:r>
    </w:p>
    <w:p w14:paraId="6EA4DF90" w14:textId="77777777" w:rsidR="00D311D3" w:rsidRDefault="00D311D3" w:rsidP="00D311D3">
      <w:pPr>
        <w:pStyle w:val="my0"/>
      </w:pPr>
      <w:r>
        <w:rPr>
          <w:noProof/>
        </w:rPr>
        <w:drawing>
          <wp:inline distT="0" distB="0" distL="0" distR="0" wp14:anchorId="5B24507F" wp14:editId="1B30EED5">
            <wp:extent cx="5274310" cy="2472055"/>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472055"/>
                    </a:xfrm>
                    <a:prstGeom prst="rect">
                      <a:avLst/>
                    </a:prstGeom>
                  </pic:spPr>
                </pic:pic>
              </a:graphicData>
            </a:graphic>
          </wp:inline>
        </w:drawing>
      </w:r>
    </w:p>
    <w:p w14:paraId="46217B57" w14:textId="77777777" w:rsidR="00D311D3" w:rsidRDefault="00D311D3" w:rsidP="00D311D3">
      <w:pPr>
        <w:pStyle w:val="my0"/>
      </w:pPr>
      <w:r>
        <w:t>日志框架类图</w:t>
      </w:r>
    </w:p>
    <w:p w14:paraId="0D85A554" w14:textId="505C19E2" w:rsidR="00D311D3" w:rsidRDefault="00D311D3" w:rsidP="00D311D3">
      <w:pPr>
        <w:pStyle w:val="my"/>
        <w:ind w:firstLine="420"/>
      </w:pPr>
      <w:r w:rsidRPr="00E664CE">
        <w:t>ClogRecorderBase</w:t>
      </w:r>
      <w:r>
        <w:t>为</w:t>
      </w:r>
      <w:r>
        <w:rPr>
          <w:rFonts w:hint="eastAsia"/>
        </w:rPr>
        <w:t>日志记录后端，负责真正的输入。</w:t>
      </w:r>
      <w:r>
        <w:rPr>
          <w:rFonts w:hint="eastAsia"/>
        </w:rPr>
        <w:t>CLogData</w:t>
      </w:r>
      <w:r>
        <w:rPr>
          <w:rFonts w:hint="eastAsia"/>
        </w:rPr>
        <w:t>是结构化的日志对象。</w:t>
      </w:r>
      <w:r>
        <w:rPr>
          <w:rFonts w:hint="eastAsia"/>
        </w:rPr>
        <w:t>ClogGuide</w:t>
      </w:r>
      <w:r>
        <w:rPr>
          <w:rFonts w:hint="eastAsia"/>
        </w:rPr>
        <w:t>是应用层的日志接口。</w:t>
      </w:r>
      <w:r w:rsidRPr="00E664CE">
        <w:t>CLogRecorderKeeper</w:t>
      </w:r>
      <w:r>
        <w:t>是为了锁定已经注入到</w:t>
      </w:r>
      <w:r>
        <w:t>GlobalCtrl</w:t>
      </w:r>
      <w:r>
        <w:t>内的日志的</w:t>
      </w:r>
      <w:r>
        <w:t>keeper</w:t>
      </w:r>
      <w:r>
        <w:t>对象</w:t>
      </w:r>
      <w:r>
        <w:rPr>
          <w:rFonts w:hint="eastAsia"/>
        </w:rPr>
        <w:t>（参考：</w:t>
      </w:r>
      <w:r>
        <w:t>全局资源管理</w:t>
      </w:r>
      <w:r>
        <w:rPr>
          <w:rFonts w:hint="eastAsia"/>
        </w:rPr>
        <w:t>）。</w:t>
      </w:r>
    </w:p>
    <w:p w14:paraId="0F373BAF" w14:textId="65CFCD3F" w:rsidR="006E6A52" w:rsidRDefault="006E6A52" w:rsidP="006E6A52">
      <w:pPr>
        <w:pStyle w:val="my5"/>
        <w:rPr>
          <w:rFonts w:hint="eastAsia"/>
        </w:rPr>
      </w:pPr>
      <w:r>
        <w:rPr>
          <w:rFonts w:hint="eastAsia"/>
        </w:rPr>
        <w:t>日志配置问题</w:t>
      </w:r>
    </w:p>
    <w:p w14:paraId="286CB79B" w14:textId="77777777" w:rsidR="00355B98" w:rsidRDefault="00336261">
      <w:pPr>
        <w:pStyle w:val="my1"/>
      </w:pPr>
      <w:r>
        <w:t>pump_memory</w:t>
      </w:r>
      <w:r>
        <w:t>库</w:t>
      </w:r>
    </w:p>
    <w:p w14:paraId="7CF37351" w14:textId="56E38073" w:rsidR="002001FA" w:rsidRDefault="002001FA" w:rsidP="002001FA">
      <w:pPr>
        <w:pStyle w:val="my2"/>
      </w:pPr>
      <w:r>
        <w:t>智能内存管理框架</w:t>
      </w:r>
    </w:p>
    <w:p w14:paraId="6DCC8F5F" w14:textId="77777777" w:rsidR="00355B98" w:rsidRDefault="00336261">
      <w:pPr>
        <w:pStyle w:val="my1"/>
      </w:pPr>
      <w:r>
        <w:t>pump_function</w:t>
      </w:r>
      <w:r>
        <w:t>库</w:t>
      </w:r>
    </w:p>
    <w:p w14:paraId="5BA51616" w14:textId="77777777" w:rsidR="00355B98" w:rsidRDefault="00336261">
      <w:pPr>
        <w:pStyle w:val="my1"/>
      </w:pPr>
      <w:bookmarkStart w:id="2" w:name="_Toc53515848"/>
      <w:r>
        <w:t>pump_event</w:t>
      </w:r>
      <w:r>
        <w:t>库</w:t>
      </w:r>
      <w:bookmarkEnd w:id="2"/>
    </w:p>
    <w:p w14:paraId="674D3D74" w14:textId="77777777" w:rsidR="00355B98" w:rsidRDefault="00336261">
      <w:pPr>
        <w:pStyle w:val="my2"/>
      </w:pPr>
      <w:bookmarkStart w:id="3" w:name="_Toc25326"/>
      <w:bookmarkStart w:id="4" w:name="_Toc53515849"/>
      <w:bookmarkEnd w:id="0"/>
      <w:r>
        <w:t>业务</w:t>
      </w:r>
      <w:r>
        <w:rPr>
          <w:rFonts w:hint="eastAsia"/>
        </w:rPr>
        <w:t>、</w:t>
      </w:r>
      <w:r>
        <w:t>请求</w:t>
      </w:r>
      <w:r>
        <w:rPr>
          <w:rFonts w:hint="eastAsia"/>
        </w:rPr>
        <w:t>/</w:t>
      </w:r>
      <w:r>
        <w:t>响应</w:t>
      </w:r>
      <w:r>
        <w:rPr>
          <w:rFonts w:hint="eastAsia"/>
        </w:rPr>
        <w:t>、</w:t>
      </w:r>
      <w:r>
        <w:t>服务</w:t>
      </w:r>
      <w:r>
        <w:rPr>
          <w:rFonts w:hint="eastAsia"/>
        </w:rPr>
        <w:t>、事</w:t>
      </w:r>
      <w:r>
        <w:t>务及事件</w:t>
      </w:r>
      <w:bookmarkEnd w:id="3"/>
      <w:bookmarkEnd w:id="4"/>
    </w:p>
    <w:p w14:paraId="193B87D3" w14:textId="77777777" w:rsidR="00355B98" w:rsidRDefault="00336261">
      <w:pPr>
        <w:pStyle w:val="my"/>
        <w:ind w:firstLine="420"/>
      </w:pPr>
      <w:r>
        <w:t>libpump</w:t>
      </w:r>
      <w:r>
        <w:t>的定位</w:t>
      </w:r>
      <w:r>
        <w:rPr>
          <w:rFonts w:hint="eastAsia"/>
        </w:rPr>
        <w:t>，</w:t>
      </w:r>
      <w:r>
        <w:t>是线程级的微服务开发</w:t>
      </w:r>
      <w:r>
        <w:rPr>
          <w:rFonts w:hint="eastAsia"/>
        </w:rPr>
        <w:t>框架，</w:t>
      </w:r>
      <w:r>
        <w:t>并提供一系列基础服务</w:t>
      </w:r>
      <w:r>
        <w:rPr>
          <w:rFonts w:hint="eastAsia"/>
        </w:rPr>
        <w:t>，</w:t>
      </w:r>
      <w:r>
        <w:t>比如网络</w:t>
      </w:r>
      <w:r>
        <w:rPr>
          <w:rFonts w:hint="eastAsia"/>
        </w:rPr>
        <w:t>传输，文件读写、</w:t>
      </w:r>
      <w:r>
        <w:rPr>
          <w:rFonts w:hint="eastAsia"/>
        </w:rPr>
        <w:t>USB</w:t>
      </w:r>
      <w:r>
        <w:rPr>
          <w:rFonts w:hint="eastAsia"/>
        </w:rPr>
        <w:t>通信、异步日志、智能内存管理。</w:t>
      </w:r>
    </w:p>
    <w:p w14:paraId="1BD666B9" w14:textId="77777777" w:rsidR="00355B98" w:rsidRDefault="00355B98"/>
    <w:p w14:paraId="0B2F7C1C" w14:textId="77777777" w:rsidR="00355B98" w:rsidRDefault="00336261">
      <w:r>
        <w:t>首先需要明确如下概念</w:t>
      </w:r>
      <w:r>
        <w:rPr>
          <w:rFonts w:hint="eastAsia"/>
        </w:rPr>
        <w:t>：</w:t>
      </w:r>
    </w:p>
    <w:p w14:paraId="37B8FACA" w14:textId="77777777" w:rsidR="00355B98" w:rsidRDefault="00336261">
      <w:pPr>
        <w:pStyle w:val="my"/>
        <w:numPr>
          <w:ilvl w:val="0"/>
          <w:numId w:val="3"/>
        </w:numPr>
        <w:ind w:firstLineChars="0"/>
      </w:pPr>
      <w:r>
        <w:rPr>
          <w:rFonts w:hint="eastAsia"/>
          <w:b/>
        </w:rPr>
        <w:t>业务</w:t>
      </w:r>
      <w:r>
        <w:rPr>
          <w:rFonts w:hint="eastAsia"/>
        </w:rPr>
        <w:t>：用户业务指从提出请求</w:t>
      </w:r>
      <w:r>
        <w:rPr>
          <w:rFonts w:hint="eastAsia"/>
        </w:rPr>
        <w:t>-&gt;</w:t>
      </w:r>
      <w:r>
        <w:rPr>
          <w:rFonts w:hint="eastAsia"/>
        </w:rPr>
        <w:t>提供服务</w:t>
      </w:r>
      <w:r>
        <w:rPr>
          <w:rFonts w:hint="eastAsia"/>
        </w:rPr>
        <w:t>-</w:t>
      </w:r>
      <w:r>
        <w:t>&gt;</w:t>
      </w:r>
      <w:r>
        <w:t>完成请求的一系列过程</w:t>
      </w:r>
      <w:r>
        <w:rPr>
          <w:rFonts w:hint="eastAsia"/>
        </w:rPr>
        <w:t>。</w:t>
      </w:r>
    </w:p>
    <w:p w14:paraId="4E79EF33" w14:textId="77777777" w:rsidR="00355B98" w:rsidRDefault="00336261">
      <w:pPr>
        <w:pStyle w:val="a9"/>
        <w:numPr>
          <w:ilvl w:val="0"/>
          <w:numId w:val="3"/>
        </w:numPr>
        <w:ind w:firstLineChars="0"/>
      </w:pPr>
      <w:r>
        <w:rPr>
          <w:b/>
        </w:rPr>
        <w:t>请求</w:t>
      </w:r>
      <w:r>
        <w:rPr>
          <w:rFonts w:hint="eastAsia"/>
          <w:b/>
        </w:rPr>
        <w:t>：</w:t>
      </w:r>
      <w:r>
        <w:rPr>
          <w:rFonts w:hint="eastAsia"/>
        </w:rPr>
        <w:t>用户向一个或多个服务提出的达成某种目的要求。</w:t>
      </w:r>
    </w:p>
    <w:p w14:paraId="36DA4CDF" w14:textId="77777777" w:rsidR="00355B98" w:rsidRDefault="00336261">
      <w:pPr>
        <w:pStyle w:val="a9"/>
        <w:numPr>
          <w:ilvl w:val="1"/>
          <w:numId w:val="3"/>
        </w:numPr>
        <w:ind w:firstLineChars="0"/>
      </w:pPr>
      <w:r>
        <w:rPr>
          <w:b/>
        </w:rPr>
        <w:t>请求实体</w:t>
      </w:r>
      <w:r>
        <w:rPr>
          <w:rFonts w:hint="eastAsia"/>
        </w:rPr>
        <w:t>：用户向一个服务实体提出的具体的服务请求。</w:t>
      </w:r>
    </w:p>
    <w:p w14:paraId="6FC3DC94" w14:textId="77777777" w:rsidR="00355B98" w:rsidRDefault="00336261">
      <w:pPr>
        <w:pStyle w:val="a9"/>
        <w:numPr>
          <w:ilvl w:val="1"/>
          <w:numId w:val="3"/>
        </w:numPr>
        <w:ind w:firstLineChars="0"/>
      </w:pPr>
      <w:r>
        <w:rPr>
          <w:b/>
        </w:rPr>
        <w:t>请求簇</w:t>
      </w:r>
      <w:r>
        <w:rPr>
          <w:rFonts w:hint="eastAsia"/>
          <w:b/>
        </w:rPr>
        <w:t>：</w:t>
      </w:r>
      <w:r>
        <w:rPr>
          <w:rFonts w:hint="eastAsia"/>
        </w:rPr>
        <w:t>一些列有序请求组成。比如现在有协议操作服务（组装和解析）和网络传输服务各自占用一个线程，要实现先组装协议数据，再通过网络发送到目的端。由于涉及多个服务间协作，单一请求无法完成工作。这就需要使用请求簇，请求簇包含达成用户要求的所有请求，这些请求在服务间传递，最终完成服务。</w:t>
      </w:r>
    </w:p>
    <w:p w14:paraId="47F2043D" w14:textId="77777777" w:rsidR="00355B98" w:rsidRDefault="00336261">
      <w:pPr>
        <w:pStyle w:val="a9"/>
        <w:numPr>
          <w:ilvl w:val="0"/>
          <w:numId w:val="3"/>
        </w:numPr>
        <w:ind w:firstLineChars="0"/>
      </w:pPr>
      <w:r>
        <w:rPr>
          <w:b/>
        </w:rPr>
        <w:t>服务</w:t>
      </w:r>
      <w:r>
        <w:rPr>
          <w:rFonts w:hint="eastAsia"/>
        </w:rPr>
        <w:t>：由服务实体提供，满足用户的某种要求</w:t>
      </w:r>
      <w:r>
        <w:t>的一系列活动</w:t>
      </w:r>
      <w:r>
        <w:rPr>
          <w:rFonts w:hint="eastAsia"/>
        </w:rPr>
        <w:t>。</w:t>
      </w:r>
    </w:p>
    <w:p w14:paraId="2A997659" w14:textId="77777777" w:rsidR="00355B98" w:rsidRDefault="00336261">
      <w:pPr>
        <w:pStyle w:val="a9"/>
        <w:numPr>
          <w:ilvl w:val="1"/>
          <w:numId w:val="3"/>
        </w:numPr>
        <w:ind w:firstLineChars="0"/>
      </w:pPr>
      <w:r>
        <w:rPr>
          <w:b/>
        </w:rPr>
        <w:t>服务实体</w:t>
      </w:r>
      <w:r>
        <w:rPr>
          <w:rFonts w:hint="eastAsia"/>
          <w:b/>
        </w:rPr>
        <w:t>：</w:t>
      </w:r>
      <w:r>
        <w:t>服务的具体承担者</w:t>
      </w:r>
    </w:p>
    <w:p w14:paraId="5C5DF42B" w14:textId="77777777" w:rsidR="00355B98" w:rsidRDefault="00336261">
      <w:pPr>
        <w:pStyle w:val="a9"/>
        <w:numPr>
          <w:ilvl w:val="1"/>
          <w:numId w:val="3"/>
        </w:numPr>
        <w:ind w:firstLineChars="0"/>
      </w:pPr>
      <w:r>
        <w:rPr>
          <w:b/>
        </w:rPr>
        <w:t>服务簇</w:t>
      </w:r>
      <w:r>
        <w:rPr>
          <w:rFonts w:hint="eastAsia"/>
          <w:b/>
        </w:rPr>
        <w:t>：</w:t>
      </w:r>
      <w:r>
        <w:t>一组服务实体的集合</w:t>
      </w:r>
    </w:p>
    <w:p w14:paraId="1B6D0C89" w14:textId="77777777" w:rsidR="00355B98" w:rsidRDefault="00336261">
      <w:pPr>
        <w:pStyle w:val="a9"/>
        <w:numPr>
          <w:ilvl w:val="0"/>
          <w:numId w:val="4"/>
        </w:numPr>
        <w:ind w:firstLineChars="0"/>
        <w:rPr>
          <w:b/>
        </w:rPr>
      </w:pPr>
      <w:r>
        <w:rPr>
          <w:b/>
        </w:rPr>
        <w:t>事务</w:t>
      </w:r>
    </w:p>
    <w:p w14:paraId="4186A15C" w14:textId="77777777" w:rsidR="00355B98" w:rsidRDefault="00336261">
      <w:pPr>
        <w:pStyle w:val="a9"/>
        <w:numPr>
          <w:ilvl w:val="1"/>
          <w:numId w:val="3"/>
        </w:numPr>
        <w:ind w:firstLineChars="0"/>
      </w:pPr>
      <w:r>
        <w:rPr>
          <w:b/>
        </w:rPr>
        <w:t>原子</w:t>
      </w:r>
      <w:r>
        <w:rPr>
          <w:rFonts w:hint="eastAsia"/>
          <w:b/>
        </w:rPr>
        <w:t>事务</w:t>
      </w:r>
      <w:r>
        <w:rPr>
          <w:rFonts w:hint="eastAsia"/>
        </w:rPr>
        <w:t>：</w:t>
      </w:r>
      <w:r>
        <w:t>一个服务由一系列原子</w:t>
      </w:r>
      <w:r>
        <w:rPr>
          <w:rFonts w:hint="eastAsia"/>
        </w:rPr>
        <w:t>事务</w:t>
      </w:r>
      <w:r>
        <w:t>组成</w:t>
      </w:r>
      <w:r>
        <w:rPr>
          <w:rFonts w:hint="eastAsia"/>
        </w:rPr>
        <w:t>。如网络</w:t>
      </w:r>
      <w:r>
        <w:rPr>
          <w:rFonts w:hint="eastAsia"/>
        </w:rPr>
        <w:t>IO</w:t>
      </w:r>
      <w:r>
        <w:rPr>
          <w:rFonts w:hint="eastAsia"/>
        </w:rPr>
        <w:t>服务包含发送，接收，创建连接等原子事务。</w:t>
      </w:r>
    </w:p>
    <w:p w14:paraId="64E92C19" w14:textId="77777777" w:rsidR="00355B98" w:rsidRDefault="00336261">
      <w:pPr>
        <w:pStyle w:val="a9"/>
        <w:numPr>
          <w:ilvl w:val="1"/>
          <w:numId w:val="3"/>
        </w:numPr>
        <w:ind w:firstLineChars="0"/>
      </w:pPr>
      <w:r>
        <w:rPr>
          <w:rFonts w:hint="eastAsia"/>
          <w:b/>
        </w:rPr>
        <w:t>事务</w:t>
      </w:r>
      <w:r>
        <w:rPr>
          <w:b/>
        </w:rPr>
        <w:t>流</w:t>
      </w:r>
      <w:r>
        <w:rPr>
          <w:rFonts w:hint="eastAsia"/>
          <w:b/>
        </w:rPr>
        <w:t>：</w:t>
      </w:r>
      <w:r>
        <w:t>若干原子</w:t>
      </w:r>
      <w:r>
        <w:rPr>
          <w:rFonts w:hint="eastAsia"/>
        </w:rPr>
        <w:t>事务</w:t>
      </w:r>
      <w:r>
        <w:t>按一定顺序</w:t>
      </w:r>
      <w:r>
        <w:rPr>
          <w:rFonts w:hint="eastAsia"/>
        </w:rPr>
        <w:t>的执行流程</w:t>
      </w:r>
    </w:p>
    <w:p w14:paraId="604DA794" w14:textId="77777777" w:rsidR="00355B98" w:rsidRDefault="00336261">
      <w:pPr>
        <w:pStyle w:val="a9"/>
        <w:numPr>
          <w:ilvl w:val="0"/>
          <w:numId w:val="3"/>
        </w:numPr>
        <w:ind w:firstLineChars="0"/>
      </w:pPr>
      <w:r>
        <w:rPr>
          <w:b/>
        </w:rPr>
        <w:t>事件</w:t>
      </w:r>
      <w:r>
        <w:rPr>
          <w:rFonts w:hint="eastAsia"/>
        </w:rPr>
        <w:t>：一个事务</w:t>
      </w:r>
      <w:r>
        <w:t>执行的启动由事件触发</w:t>
      </w:r>
      <w:r>
        <w:rPr>
          <w:rFonts w:hint="eastAsia"/>
        </w:rPr>
        <w:t>，</w:t>
      </w:r>
      <w:r>
        <w:t>而</w:t>
      </w:r>
      <w:r>
        <w:rPr>
          <w:rFonts w:hint="eastAsia"/>
        </w:rPr>
        <w:t>事务</w:t>
      </w:r>
      <w:r>
        <w:t>的执行过程又可能触发新事件</w:t>
      </w:r>
      <w:r>
        <w:rPr>
          <w:rFonts w:hint="eastAsia"/>
        </w:rPr>
        <w:t>。注：事件在服务内部流动，而请求在服务间流动。当服务外有请求发生时，会触发服务内部的事件。</w:t>
      </w:r>
    </w:p>
    <w:p w14:paraId="1E22B335" w14:textId="77777777" w:rsidR="00355B98" w:rsidRDefault="00336261">
      <w:pPr>
        <w:pStyle w:val="my3"/>
      </w:pPr>
      <w:r>
        <w:rPr>
          <w:rFonts w:hint="eastAsia"/>
        </w:rPr>
        <w:t xml:space="preserve"> </w:t>
      </w:r>
      <w:bookmarkStart w:id="5" w:name="_Toc53515850"/>
      <w:bookmarkStart w:id="6" w:name="_Toc6257"/>
      <w:r>
        <w:t>请求</w:t>
      </w:r>
      <w:r>
        <w:rPr>
          <w:rFonts w:hint="eastAsia"/>
        </w:rPr>
        <w:t>与响应</w:t>
      </w:r>
      <w:bookmarkEnd w:id="5"/>
      <w:bookmarkEnd w:id="6"/>
    </w:p>
    <w:p w14:paraId="3441B4F2" w14:textId="77777777" w:rsidR="00355B98" w:rsidRDefault="00336261">
      <w:pPr>
        <w:pStyle w:val="my"/>
        <w:ind w:firstLine="420"/>
      </w:pPr>
      <w:r>
        <w:rPr>
          <w:rFonts w:hint="eastAsia"/>
        </w:rPr>
        <w:t>宏观的请求指用户向一个服务簇（包含一个或多个服务实体）提出的达成某种目的要求，其功能由请求簇承担。微观的请求指宏观服务中隐含的若干的业务上不可分的要求，其功能由请求实体承担。而服务一旦完成，应向用户反馈响应结果。</w:t>
      </w:r>
    </w:p>
    <w:p w14:paraId="57C786B2" w14:textId="77777777" w:rsidR="00355B98" w:rsidRDefault="00336261">
      <w:pPr>
        <w:pStyle w:val="my4"/>
      </w:pPr>
      <w:bookmarkStart w:id="7" w:name="_Toc19809"/>
      <w:r>
        <w:t>请求</w:t>
      </w:r>
      <w:r>
        <w:rPr>
          <w:rFonts w:hint="eastAsia"/>
        </w:rPr>
        <w:t>/</w:t>
      </w:r>
      <w:r>
        <w:t>响应实体</w:t>
      </w:r>
      <w:bookmarkEnd w:id="7"/>
    </w:p>
    <w:p w14:paraId="1C875241" w14:textId="77777777" w:rsidR="00355B98" w:rsidRDefault="00336261">
      <w:pPr>
        <w:pStyle w:val="my"/>
        <w:ind w:firstLine="420"/>
      </w:pPr>
      <w:r>
        <w:t>请求实体指用户业务逻辑上不可再分割的请求</w:t>
      </w:r>
      <w:r>
        <w:rPr>
          <w:rFonts w:hint="eastAsia"/>
        </w:rPr>
        <w:t>，即能够被服务</w:t>
      </w:r>
      <w:r>
        <w:t>实体所接受的用户业务请求</w:t>
      </w:r>
      <w:r>
        <w:rPr>
          <w:rFonts w:hint="eastAsia"/>
        </w:rPr>
        <w:t>，</w:t>
      </w:r>
      <w:r>
        <w:t>其具有原子性</w:t>
      </w:r>
      <w:r>
        <w:rPr>
          <w:rFonts w:hint="eastAsia"/>
        </w:rPr>
        <w:t>。</w:t>
      </w:r>
    </w:p>
    <w:p w14:paraId="0E6B3732" w14:textId="77777777" w:rsidR="00355B98" w:rsidRDefault="00C03B59">
      <w:pPr>
        <w:pStyle w:val="my0"/>
      </w:pPr>
      <w:r>
        <w:pict w14:anchorId="3B0A80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24.6pt">
            <v:imagedata r:id="rId11" o:title=""/>
          </v:shape>
        </w:pict>
      </w:r>
    </w:p>
    <w:p w14:paraId="428BF1AC" w14:textId="77777777" w:rsidR="00355B98" w:rsidRDefault="00336261">
      <w:pPr>
        <w:pStyle w:val="my0"/>
      </w:pPr>
      <w:r>
        <w:t>图</w:t>
      </w:r>
      <w:r>
        <w:rPr>
          <w:rFonts w:hint="eastAsia"/>
        </w:rPr>
        <w:t>1-</w:t>
      </w:r>
      <w:r>
        <w:t>1</w:t>
      </w:r>
      <w:r>
        <w:rPr>
          <w:rFonts w:hint="eastAsia"/>
        </w:rPr>
        <w:t>请求</w:t>
      </w:r>
      <w:r>
        <w:rPr>
          <w:rFonts w:hint="eastAsia"/>
        </w:rPr>
        <w:t>/</w:t>
      </w:r>
      <w:r>
        <w:rPr>
          <w:rFonts w:hint="eastAsia"/>
        </w:rPr>
        <w:t>响应实体</w:t>
      </w:r>
    </w:p>
    <w:p w14:paraId="0DC33D36" w14:textId="77777777" w:rsidR="00355B98" w:rsidRDefault="00336261">
      <w:pPr>
        <w:pStyle w:val="my"/>
        <w:ind w:firstLine="420"/>
      </w:pPr>
      <w:r>
        <w:t>如图</w:t>
      </w:r>
      <w:r>
        <w:rPr>
          <w:rFonts w:hint="eastAsia"/>
        </w:rPr>
        <w:t>1-</w:t>
      </w:r>
      <w:r>
        <w:t>1</w:t>
      </w:r>
      <w:r>
        <w:t>中</w:t>
      </w:r>
      <w:r>
        <w:rPr>
          <w:rFonts w:hint="eastAsia"/>
        </w:rPr>
        <w:t>红色</w:t>
      </w:r>
      <w:r>
        <w:t>箭头表示一个请求实体</w:t>
      </w:r>
      <w:r>
        <w:rPr>
          <w:rFonts w:hint="eastAsia"/>
        </w:rPr>
        <w:t>，</w:t>
      </w:r>
      <w:r>
        <w:t>请求实体描述用户希望服务实体完成的具体服务</w:t>
      </w:r>
      <w:r>
        <w:rPr>
          <w:rFonts w:hint="eastAsia"/>
        </w:rPr>
        <w:t>，</w:t>
      </w:r>
      <w:r>
        <w:t>比如完成一次文件读写操作</w:t>
      </w:r>
      <w:r>
        <w:rPr>
          <w:rFonts w:hint="eastAsia"/>
        </w:rPr>
        <w:t>、</w:t>
      </w:r>
      <w:r>
        <w:t>完成某条</w:t>
      </w:r>
      <w:r>
        <w:t>http</w:t>
      </w:r>
      <w:r>
        <w:t>协议的组装</w:t>
      </w:r>
      <w:r>
        <w:rPr>
          <w:rFonts w:hint="eastAsia"/>
        </w:rPr>
        <w:t>、完成一次网络传输、完成一次日志的写入，这些都是请求实体。</w:t>
      </w:r>
    </w:p>
    <w:p w14:paraId="160FFF69" w14:textId="77777777" w:rsidR="00355B98" w:rsidRDefault="00336261">
      <w:pPr>
        <w:pStyle w:val="my"/>
        <w:ind w:firstLine="420"/>
      </w:pPr>
      <w:r>
        <w:t>与之请求实体对应的即响应实体</w:t>
      </w:r>
      <w:r>
        <w:rPr>
          <w:rFonts w:hint="eastAsia"/>
        </w:rPr>
        <w:t>，</w:t>
      </w:r>
      <w:r>
        <w:t>其描述服务实体对请求实体的响应</w:t>
      </w:r>
      <w:r>
        <w:rPr>
          <w:rFonts w:hint="eastAsia"/>
        </w:rPr>
        <w:t>。</w:t>
      </w:r>
      <w:r>
        <w:t>图</w:t>
      </w:r>
      <w:r>
        <w:rPr>
          <w:rFonts w:hint="eastAsia"/>
        </w:rPr>
        <w:t>1-</w:t>
      </w:r>
      <w:r>
        <w:t>1</w:t>
      </w:r>
      <w:r>
        <w:t>中蓝色箭头代表响应实体</w:t>
      </w:r>
      <w:r>
        <w:rPr>
          <w:rFonts w:hint="eastAsia"/>
        </w:rPr>
        <w:t>。</w:t>
      </w:r>
    </w:p>
    <w:p w14:paraId="7EC61ADC" w14:textId="77777777" w:rsidR="00355B98" w:rsidRDefault="00336261">
      <w:pPr>
        <w:pStyle w:val="my4"/>
      </w:pPr>
      <w:bookmarkStart w:id="8" w:name="_Toc10969"/>
      <w:r>
        <w:t>请求</w:t>
      </w:r>
      <w:r>
        <w:rPr>
          <w:rFonts w:hint="eastAsia"/>
        </w:rPr>
        <w:t>/</w:t>
      </w:r>
      <w:r>
        <w:t>响应簇</w:t>
      </w:r>
      <w:bookmarkEnd w:id="8"/>
    </w:p>
    <w:p w14:paraId="11016136" w14:textId="77777777" w:rsidR="00355B98" w:rsidRDefault="00336261">
      <w:pPr>
        <w:pStyle w:val="my"/>
        <w:ind w:firstLine="420"/>
      </w:pPr>
      <w:r>
        <w:rPr>
          <w:rFonts w:hint="eastAsia"/>
        </w:rPr>
        <w:t>请求簇由一系列请求实体组成，请求簇应包含实现某个用户业务逻辑的全部请求实体。请求簇是服务簇的输入，并在服务簇内部服务实体间流动。</w:t>
      </w:r>
    </w:p>
    <w:p w14:paraId="7CFB0EAF" w14:textId="77777777" w:rsidR="00355B98" w:rsidRDefault="00C03B59">
      <w:pPr>
        <w:pStyle w:val="my0"/>
      </w:pPr>
      <w:r>
        <w:pict w14:anchorId="6DC3B365">
          <v:shape id="_x0000_i1026" type="#_x0000_t75" style="width:415.7pt;height:124.6pt">
            <v:imagedata r:id="rId12" o:title=""/>
          </v:shape>
        </w:pict>
      </w:r>
    </w:p>
    <w:p w14:paraId="5437367F" w14:textId="77777777" w:rsidR="00355B98" w:rsidRDefault="00336261">
      <w:pPr>
        <w:pStyle w:val="my0"/>
      </w:pPr>
      <w:r>
        <w:t>图</w:t>
      </w:r>
      <w:r>
        <w:t>1</w:t>
      </w:r>
      <w:r>
        <w:rPr>
          <w:rFonts w:hint="eastAsia"/>
        </w:rPr>
        <w:t>-</w:t>
      </w:r>
      <w:r>
        <w:t xml:space="preserve">2 </w:t>
      </w:r>
      <w:r>
        <w:t>请求</w:t>
      </w:r>
      <w:r>
        <w:rPr>
          <w:rFonts w:hint="eastAsia"/>
        </w:rPr>
        <w:t>/</w:t>
      </w:r>
      <w:r>
        <w:rPr>
          <w:rFonts w:hint="eastAsia"/>
        </w:rPr>
        <w:t>响应</w:t>
      </w:r>
      <w:r>
        <w:t>簇</w:t>
      </w:r>
    </w:p>
    <w:p w14:paraId="653279E8" w14:textId="77777777" w:rsidR="00355B98" w:rsidRDefault="00336261">
      <w:pPr>
        <w:pStyle w:val="my"/>
        <w:ind w:firstLine="420"/>
      </w:pPr>
      <w:r>
        <w:rPr>
          <w:rFonts w:hint="eastAsia"/>
        </w:rPr>
        <w:t>图</w:t>
      </w:r>
      <w:r>
        <w:rPr>
          <w:rFonts w:hint="eastAsia"/>
        </w:rPr>
        <w:t>1-</w:t>
      </w:r>
      <w:r>
        <w:t>2</w:t>
      </w:r>
      <w:r>
        <w:rPr>
          <w:rFonts w:hint="eastAsia"/>
        </w:rPr>
        <w:t>中导入服务簇的请求即请求簇，可能隐含一系列请求实体，红色虚线箭头表示一个请求簇。如用户的业务为：向</w:t>
      </w:r>
      <w:r>
        <w:rPr>
          <w:rFonts w:hint="eastAsia"/>
        </w:rPr>
        <w:t>Web</w:t>
      </w:r>
      <w:r>
        <w:rPr>
          <w:rFonts w:hint="eastAsia"/>
        </w:rPr>
        <w:t>服务器发送一条取数据的请求并等待响应。则请求簇应该是</w:t>
      </w:r>
      <w:r>
        <w:rPr>
          <w:rFonts w:hint="eastAsia"/>
        </w:rPr>
        <w:t>{</w:t>
      </w:r>
      <w:r>
        <w:t xml:space="preserve"> </w:t>
      </w:r>
      <w:r>
        <w:t>组装</w:t>
      </w:r>
      <w:r>
        <w:t>http</w:t>
      </w:r>
      <w:r>
        <w:t>协议</w:t>
      </w:r>
      <w:r>
        <w:rPr>
          <w:rFonts w:hint="eastAsia"/>
        </w:rPr>
        <w:t>-&gt;</w:t>
      </w:r>
      <w:r>
        <w:t>发送数据</w:t>
      </w:r>
      <w:r>
        <w:rPr>
          <w:rFonts w:hint="eastAsia"/>
        </w:rPr>
        <w:t>-</w:t>
      </w:r>
      <w:r>
        <w:t>&gt;</w:t>
      </w:r>
      <w:r>
        <w:rPr>
          <w:rFonts w:hint="eastAsia"/>
        </w:rPr>
        <w:t>接收数据</w:t>
      </w:r>
      <w:r>
        <w:rPr>
          <w:rFonts w:hint="eastAsia"/>
        </w:rPr>
        <w:t>-</w:t>
      </w:r>
      <w:r>
        <w:t>&gt;</w:t>
      </w:r>
      <w:r>
        <w:rPr>
          <w:rFonts w:hint="eastAsia"/>
        </w:rPr>
        <w:t>记录日志</w:t>
      </w:r>
      <w:r>
        <w:rPr>
          <w:rFonts w:hint="eastAsia"/>
        </w:rPr>
        <w:t xml:space="preserve"> }</w:t>
      </w:r>
      <w:r>
        <w:rPr>
          <w:rFonts w:hint="eastAsia"/>
        </w:rPr>
        <w:t>，其中涉及三个服务实体，且请求簇需要规定这些服务以何种顺序和方式协作。</w:t>
      </w:r>
    </w:p>
    <w:p w14:paraId="5C7B95F7" w14:textId="77777777" w:rsidR="00355B98" w:rsidRDefault="00336261">
      <w:pPr>
        <w:pStyle w:val="my"/>
        <w:ind w:firstLine="420"/>
      </w:pPr>
      <w:r>
        <w:t>与请求簇对应的概念是响应簇</w:t>
      </w:r>
      <w:r>
        <w:rPr>
          <w:rFonts w:hint="eastAsia"/>
        </w:rPr>
        <w:t>，</w:t>
      </w:r>
      <w:r>
        <w:t>图</w:t>
      </w:r>
      <w:r>
        <w:rPr>
          <w:rFonts w:hint="eastAsia"/>
        </w:rPr>
        <w:t>1-</w:t>
      </w:r>
      <w:r>
        <w:t>2</w:t>
      </w:r>
      <w:r>
        <w:t>中蓝色虚线表征响应簇</w:t>
      </w:r>
      <w:r>
        <w:rPr>
          <w:rFonts w:hint="eastAsia"/>
        </w:rPr>
        <w:t>。</w:t>
      </w:r>
    </w:p>
    <w:p w14:paraId="0C351906" w14:textId="77777777" w:rsidR="00355B98" w:rsidRDefault="00336261">
      <w:pPr>
        <w:pStyle w:val="my3"/>
      </w:pPr>
      <w:r>
        <w:rPr>
          <w:rFonts w:hint="eastAsia"/>
        </w:rPr>
        <w:t xml:space="preserve"> </w:t>
      </w:r>
      <w:bookmarkStart w:id="9" w:name="_Toc26501"/>
      <w:bookmarkStart w:id="10" w:name="_Toc53515851"/>
      <w:r>
        <w:t>服务</w:t>
      </w:r>
      <w:bookmarkEnd w:id="9"/>
      <w:bookmarkEnd w:id="10"/>
    </w:p>
    <w:p w14:paraId="6C0DAB0E" w14:textId="77777777" w:rsidR="00355B98" w:rsidRDefault="00336261">
      <w:pPr>
        <w:pStyle w:val="my"/>
        <w:ind w:firstLine="420"/>
      </w:pPr>
      <w:r>
        <w:t>宏观服务是一个抽象概念</w:t>
      </w:r>
      <w:r>
        <w:rPr>
          <w:rFonts w:hint="eastAsia"/>
        </w:rPr>
        <w:t>，</w:t>
      </w:r>
      <w:r>
        <w:t>是服务提供者向用户提供的达成其目的一系列活动</w:t>
      </w:r>
      <w:r>
        <w:rPr>
          <w:rFonts w:hint="eastAsia"/>
        </w:rPr>
        <w:t>，</w:t>
      </w:r>
      <w:r>
        <w:t>其功能由服务簇承担</w:t>
      </w:r>
      <w:r>
        <w:rPr>
          <w:rFonts w:hint="eastAsia"/>
        </w:rPr>
        <w:t>。而微观服务则指一个具体的服务，由服务实体承担其功能。服务簇可以由若干服务实体组成，服务实体协同工作最终实现服务。</w:t>
      </w:r>
    </w:p>
    <w:p w14:paraId="63683AE9" w14:textId="77777777" w:rsidR="00355B98" w:rsidRDefault="00336261">
      <w:pPr>
        <w:pStyle w:val="my4"/>
      </w:pPr>
      <w:r>
        <w:rPr>
          <w:rFonts w:hint="eastAsia"/>
        </w:rPr>
        <w:t xml:space="preserve"> </w:t>
      </w:r>
      <w:bookmarkStart w:id="11" w:name="_Toc5241"/>
      <w:r>
        <w:rPr>
          <w:rFonts w:hint="eastAsia"/>
        </w:rPr>
        <w:t>服务实体</w:t>
      </w:r>
      <w:bookmarkEnd w:id="11"/>
    </w:p>
    <w:p w14:paraId="30A8DC2E" w14:textId="77777777" w:rsidR="00355B98" w:rsidRDefault="00336261">
      <w:pPr>
        <w:pStyle w:val="my"/>
        <w:ind w:firstLine="420"/>
      </w:pPr>
      <w:r>
        <w:t>服务实体应该要能够作为线程</w:t>
      </w:r>
      <w:r>
        <w:rPr>
          <w:rFonts w:hint="eastAsia"/>
        </w:rPr>
        <w:t>/</w:t>
      </w:r>
      <w:r>
        <w:t>进程独立运行</w:t>
      </w:r>
      <w:r>
        <w:rPr>
          <w:rFonts w:hint="eastAsia"/>
        </w:rPr>
        <w:t>，</w:t>
      </w:r>
      <w:r>
        <w:t>能够接收其他线程的服务请求</w:t>
      </w:r>
      <w:r>
        <w:rPr>
          <w:rFonts w:hint="eastAsia"/>
        </w:rPr>
        <w:t>。</w:t>
      </w:r>
      <w:r>
        <w:t>当然如果有必要</w:t>
      </w:r>
      <w:r>
        <w:rPr>
          <w:rFonts w:hint="eastAsia"/>
        </w:rPr>
        <w:t>，</w:t>
      </w:r>
      <w:r>
        <w:t>比如</w:t>
      </w:r>
      <w:r>
        <w:t>cpu</w:t>
      </w:r>
      <w:r>
        <w:t>资源</w:t>
      </w:r>
      <w:r>
        <w:rPr>
          <w:rFonts w:hint="eastAsia"/>
        </w:rPr>
        <w:t>紧缺时，多个服务实体也可以共同占用一个线程。</w:t>
      </w:r>
    </w:p>
    <w:p w14:paraId="59139AE4" w14:textId="77777777" w:rsidR="00355B98" w:rsidRDefault="00336261">
      <w:pPr>
        <w:pStyle w:val="my"/>
        <w:ind w:firstLine="420"/>
      </w:pPr>
      <w:r>
        <w:t>由于服务请求是异步的</w:t>
      </w:r>
      <w:r>
        <w:rPr>
          <w:rFonts w:hint="eastAsia"/>
        </w:rPr>
        <w:t>，</w:t>
      </w:r>
      <w:r>
        <w:t>服务</w:t>
      </w:r>
      <w:r>
        <w:rPr>
          <w:rFonts w:hint="eastAsia"/>
        </w:rPr>
        <w:t>应该</w:t>
      </w:r>
      <w:r>
        <w:t>有请求输入</w:t>
      </w:r>
      <w:r>
        <w:rPr>
          <w:rFonts w:hint="eastAsia"/>
        </w:rPr>
        <w:t>队列。服务中具体的事务流由事件启动，因此外界的请求需要被转化为服务内的事件以激活事务，处理请求。当请求处理完毕之后，需要响应用户。</w:t>
      </w:r>
    </w:p>
    <w:p w14:paraId="6029EFEC" w14:textId="77777777" w:rsidR="00355B98" w:rsidRDefault="00C03B59">
      <w:pPr>
        <w:jc w:val="center"/>
      </w:pPr>
      <w:r>
        <w:pict w14:anchorId="54A71F79">
          <v:shape id="_x0000_i1027" type="#_x0000_t75" style="width:415.7pt;height:124.6pt">
            <v:imagedata r:id="rId13" o:title=""/>
          </v:shape>
        </w:pict>
      </w:r>
    </w:p>
    <w:p w14:paraId="0C1603C3" w14:textId="77777777" w:rsidR="00355B98" w:rsidRDefault="00336261">
      <w:pPr>
        <w:pStyle w:val="my0"/>
      </w:pPr>
      <w:r>
        <w:rPr>
          <w:rFonts w:cstheme="minorHAnsi"/>
        </w:rPr>
        <w:t>图</w:t>
      </w:r>
      <w:r>
        <w:rPr>
          <w:rFonts w:cstheme="minorHAnsi"/>
        </w:rPr>
        <w:t xml:space="preserve"> 1-3</w:t>
      </w:r>
      <w:r>
        <w:t xml:space="preserve"> </w:t>
      </w:r>
      <w:r>
        <w:t>服务</w:t>
      </w:r>
      <w:r>
        <w:rPr>
          <w:rFonts w:hint="eastAsia"/>
        </w:rPr>
        <w:t>实体</w:t>
      </w:r>
    </w:p>
    <w:p w14:paraId="439B12E7" w14:textId="77777777" w:rsidR="00355B98" w:rsidRDefault="00336261">
      <w:pPr>
        <w:pStyle w:val="my"/>
        <w:ind w:firstLine="420"/>
      </w:pPr>
      <w:r>
        <w:t>图</w:t>
      </w:r>
      <w:r>
        <w:rPr>
          <w:rFonts w:hint="eastAsia"/>
        </w:rPr>
        <w:t xml:space="preserve"> </w:t>
      </w:r>
      <w:r>
        <w:t>1</w:t>
      </w:r>
      <w:r>
        <w:rPr>
          <w:rFonts w:hint="eastAsia"/>
        </w:rPr>
        <w:t>-</w:t>
      </w:r>
      <w:r>
        <w:t>3</w:t>
      </w:r>
      <w:r>
        <w:t>中</w:t>
      </w:r>
      <w:r>
        <w:rPr>
          <w:rFonts w:hint="eastAsia"/>
        </w:rPr>
        <w:t>，</w:t>
      </w:r>
      <w:r>
        <w:t>涉及</w:t>
      </w:r>
      <w:r>
        <w:rPr>
          <w:rFonts w:hint="eastAsia"/>
        </w:rPr>
        <w:t>4</w:t>
      </w:r>
      <w:r>
        <w:rPr>
          <w:rFonts w:hint="eastAsia"/>
        </w:rPr>
        <w:t>个服务实体（黄色圆），文件操作服务、协议操作服务、网络服务及日志服务。一个完整的用户业务逻辑：用户请求一次文件读写，读写完成后通过网络向远程日志服务器写入日志。从宏观上看，</w:t>
      </w:r>
      <w:r>
        <w:rPr>
          <w:rFonts w:hint="eastAsia"/>
        </w:rPr>
        <w:t>4</w:t>
      </w:r>
      <w:r>
        <w:rPr>
          <w:rFonts w:hint="eastAsia"/>
        </w:rPr>
        <w:t>个服务整体向外界提供文件读写并记录操作日志的服务；从微观上看，四个服务实体各自提供独立的服务：文件读写、协议组织、网络传输、日志记录。</w:t>
      </w:r>
    </w:p>
    <w:p w14:paraId="2F30F133" w14:textId="77777777" w:rsidR="00355B98" w:rsidRDefault="00336261">
      <w:pPr>
        <w:pStyle w:val="my4"/>
      </w:pPr>
      <w:bookmarkStart w:id="12" w:name="_服务簇"/>
      <w:r>
        <w:rPr>
          <w:rFonts w:hint="eastAsia"/>
        </w:rPr>
        <w:t xml:space="preserve"> </w:t>
      </w:r>
      <w:bookmarkStart w:id="13" w:name="_Toc32293"/>
      <w:r>
        <w:t>服务簇</w:t>
      </w:r>
      <w:bookmarkEnd w:id="13"/>
    </w:p>
    <w:bookmarkEnd w:id="12"/>
    <w:p w14:paraId="03A1FDBC" w14:textId="77777777" w:rsidR="00355B98" w:rsidRDefault="00336261">
      <w:pPr>
        <w:pStyle w:val="my"/>
        <w:ind w:firstLine="420"/>
      </w:pPr>
      <w:r>
        <w:rPr>
          <w:rFonts w:hint="eastAsia"/>
        </w:rPr>
        <w:t>服务簇由若干服务实体组成，其可以是一个注册有多个服务实体的线程，也可以由多个服务实体线程协同组成，甚至可以由部署于不同进程的若干服务实体组成（分布式）。服务实体承担业务流程中的一个具体执行环节，而服务簇则承担一个完整的用户业务逻辑。以图</w:t>
      </w:r>
      <w:r>
        <w:rPr>
          <w:rFonts w:hint="eastAsia"/>
        </w:rPr>
        <w:t>1-</w:t>
      </w:r>
      <w:r>
        <w:t>3</w:t>
      </w:r>
      <w:r>
        <w:rPr>
          <w:rFonts w:hint="eastAsia"/>
        </w:rPr>
        <w:t>中的业务为例，服务簇示意图如下：</w:t>
      </w:r>
    </w:p>
    <w:p w14:paraId="788FBE5B" w14:textId="77777777" w:rsidR="00355B98" w:rsidRDefault="00C03B59">
      <w:r>
        <w:pict w14:anchorId="0249F856">
          <v:shape id="_x0000_i1028" type="#_x0000_t75" style="width:415.7pt;height:124.6pt">
            <v:imagedata r:id="rId14" o:title=""/>
          </v:shape>
        </w:pict>
      </w:r>
    </w:p>
    <w:p w14:paraId="3173288B" w14:textId="77777777" w:rsidR="00355B98" w:rsidRDefault="00336261">
      <w:pPr>
        <w:pStyle w:val="my0"/>
      </w:pPr>
      <w:r>
        <w:t>图</w:t>
      </w:r>
      <w:r>
        <w:t>1</w:t>
      </w:r>
      <w:r>
        <w:rPr>
          <w:rFonts w:hint="eastAsia"/>
        </w:rPr>
        <w:t>-</w:t>
      </w:r>
      <w:r>
        <w:t xml:space="preserve">4 </w:t>
      </w:r>
      <w:r>
        <w:t>服务簇</w:t>
      </w:r>
    </w:p>
    <w:p w14:paraId="29E72926" w14:textId="77777777" w:rsidR="00355B98" w:rsidRDefault="00336261">
      <w:pPr>
        <w:pStyle w:val="my"/>
        <w:ind w:firstLine="420"/>
      </w:pPr>
      <w:r>
        <w:t>图</w:t>
      </w:r>
      <w:r>
        <w:rPr>
          <w:rFonts w:hint="eastAsia"/>
        </w:rPr>
        <w:t>1-</w:t>
      </w:r>
      <w:r>
        <w:t>4</w:t>
      </w:r>
      <w:r>
        <w:t>中四个服务实体组成一个服务组</w:t>
      </w:r>
      <w:r>
        <w:rPr>
          <w:rFonts w:hint="eastAsia"/>
        </w:rPr>
        <w:t>，</w:t>
      </w:r>
      <w:r>
        <w:t>完成一个用户业务</w:t>
      </w:r>
      <w:r>
        <w:rPr>
          <w:rFonts w:hint="eastAsia"/>
        </w:rPr>
        <w:t>。红色圆角矩形表示一个服务簇。服务簇只描述用户业务逻辑中所需的服务实体，而不关心服务实体间的协作。服务实体间的协作由请求簇描述。</w:t>
      </w:r>
    </w:p>
    <w:p w14:paraId="242269AD" w14:textId="77777777" w:rsidR="00355B98" w:rsidRDefault="00336261">
      <w:pPr>
        <w:pStyle w:val="my3"/>
      </w:pPr>
      <w:r>
        <w:rPr>
          <w:rFonts w:hint="eastAsia"/>
        </w:rPr>
        <w:t xml:space="preserve"> </w:t>
      </w:r>
      <w:bookmarkStart w:id="14" w:name="_Toc25397"/>
      <w:bookmarkStart w:id="15" w:name="_Toc53515852"/>
      <w:r>
        <w:t>事务</w:t>
      </w:r>
      <w:bookmarkEnd w:id="14"/>
      <w:bookmarkEnd w:id="15"/>
    </w:p>
    <w:p w14:paraId="573CE7A4" w14:textId="77777777" w:rsidR="00355B98" w:rsidRDefault="00336261">
      <w:pPr>
        <w:pStyle w:val="my"/>
        <w:ind w:firstLine="420"/>
      </w:pPr>
      <w:bookmarkStart w:id="16" w:name="事务定义"/>
      <w:bookmarkEnd w:id="16"/>
      <w:r>
        <w:t>事务是服务实体内部的业务逻辑概念</w:t>
      </w:r>
      <w:r>
        <w:rPr>
          <w:rFonts w:hint="eastAsia"/>
        </w:rPr>
        <w:t>。</w:t>
      </w:r>
      <w:r>
        <w:t>一个服务实体一般</w:t>
      </w:r>
      <w:r>
        <w:rPr>
          <w:rFonts w:hint="eastAsia"/>
        </w:rPr>
        <w:t>提供</w:t>
      </w:r>
      <w:r>
        <w:t>一系相似的功能</w:t>
      </w:r>
      <w:r>
        <w:rPr>
          <w:rFonts w:hint="eastAsia"/>
        </w:rPr>
        <w:t>，</w:t>
      </w:r>
      <w:r>
        <w:t>比如网络服务实体</w:t>
      </w:r>
      <w:r>
        <w:rPr>
          <w:rFonts w:hint="eastAsia"/>
        </w:rPr>
        <w:t>，</w:t>
      </w:r>
      <w:r>
        <w:t>提供网络传输相关的一系列</w:t>
      </w:r>
      <w:r>
        <w:rPr>
          <w:rFonts w:hint="eastAsia"/>
        </w:rPr>
        <w:t>功能，比如接受连接、创建连接、接收数据、发送数据等。于是我们定义事务为服务实体中表示一类功能的实体。</w:t>
      </w:r>
    </w:p>
    <w:p w14:paraId="568F5798" w14:textId="77777777" w:rsidR="00355B98" w:rsidRDefault="00336261">
      <w:pPr>
        <w:pStyle w:val="my4"/>
      </w:pPr>
      <w:bookmarkStart w:id="17" w:name="_Toc12984"/>
      <w:r>
        <w:t>原子事务</w:t>
      </w:r>
      <w:bookmarkEnd w:id="17"/>
    </w:p>
    <w:p w14:paraId="542033F7" w14:textId="77777777" w:rsidR="00355B98" w:rsidRDefault="00336261">
      <w:pPr>
        <w:pStyle w:val="my"/>
        <w:ind w:firstLine="420"/>
      </w:pPr>
      <w:r>
        <w:rPr>
          <w:rFonts w:hint="eastAsia"/>
        </w:rPr>
        <w:t>原子事务是指服务实体内部业务逻辑上不可再次划分的功能。</w:t>
      </w:r>
    </w:p>
    <w:p w14:paraId="72766B16" w14:textId="77777777" w:rsidR="00355B98" w:rsidRDefault="00C03B59">
      <w:pPr>
        <w:pStyle w:val="my0"/>
      </w:pPr>
      <w:r>
        <w:pict w14:anchorId="521B554E">
          <v:shape id="_x0000_i1029" type="#_x0000_t75" style="width:191.6pt;height:191.6pt">
            <v:imagedata r:id="rId15" o:title=""/>
          </v:shape>
        </w:pict>
      </w:r>
    </w:p>
    <w:p w14:paraId="2AB2CC5D" w14:textId="77777777" w:rsidR="00355B98" w:rsidRDefault="00336261">
      <w:pPr>
        <w:pStyle w:val="my0"/>
      </w:pPr>
      <w:r>
        <w:t>图</w:t>
      </w:r>
      <w:r>
        <w:rPr>
          <w:rFonts w:hint="eastAsia"/>
        </w:rPr>
        <w:t xml:space="preserve"> </w:t>
      </w:r>
      <w:r>
        <w:t>1</w:t>
      </w:r>
      <w:r>
        <w:rPr>
          <w:rFonts w:hint="eastAsia"/>
        </w:rPr>
        <w:t>-</w:t>
      </w:r>
      <w:r>
        <w:t xml:space="preserve">5 </w:t>
      </w:r>
      <w:r>
        <w:rPr>
          <w:rFonts w:hint="eastAsia"/>
        </w:rPr>
        <w:t>原子</w:t>
      </w:r>
      <w:r>
        <w:t>事务</w:t>
      </w:r>
    </w:p>
    <w:p w14:paraId="2856C70E" w14:textId="77777777" w:rsidR="00355B98" w:rsidRDefault="00336261">
      <w:pPr>
        <w:pStyle w:val="my"/>
        <w:ind w:firstLine="420"/>
      </w:pPr>
      <w:r>
        <w:rPr>
          <w:rFonts w:hint="eastAsia"/>
        </w:rPr>
        <w:t>图</w:t>
      </w:r>
      <w:r>
        <w:rPr>
          <w:rFonts w:hint="eastAsia"/>
        </w:rPr>
        <w:t>1-</w:t>
      </w:r>
      <w:r>
        <w:t>5</w:t>
      </w:r>
      <w:r>
        <w:t>中红色圆角矩形表征</w:t>
      </w:r>
      <w:r>
        <w:rPr>
          <w:rFonts w:hint="eastAsia"/>
        </w:rPr>
        <w:t>原子</w:t>
      </w:r>
      <w:r>
        <w:t>事务</w:t>
      </w:r>
      <w:r>
        <w:rPr>
          <w:rFonts w:hint="eastAsia"/>
        </w:rPr>
        <w:t>。</w:t>
      </w:r>
      <w:r>
        <w:t>多数情况下</w:t>
      </w:r>
      <w:r>
        <w:rPr>
          <w:rFonts w:hint="eastAsia"/>
        </w:rPr>
        <w:t>，</w:t>
      </w:r>
      <w:r>
        <w:t>请求实体传达给服务实体</w:t>
      </w:r>
      <w:r>
        <w:rPr>
          <w:rFonts w:hint="eastAsia"/>
        </w:rPr>
        <w:t>后，</w:t>
      </w:r>
      <w:r>
        <w:t>服务实体需要</w:t>
      </w:r>
      <w:r>
        <w:rPr>
          <w:rFonts w:hint="eastAsia"/>
        </w:rPr>
        <w:t>组织</w:t>
      </w:r>
      <w:r>
        <w:t>执行多个事务</w:t>
      </w:r>
      <w:r>
        <w:rPr>
          <w:rFonts w:hint="eastAsia"/>
        </w:rPr>
        <w:t>，</w:t>
      </w:r>
      <w:r>
        <w:t>已完成服务</w:t>
      </w:r>
      <w:r>
        <w:rPr>
          <w:rFonts w:hint="eastAsia"/>
        </w:rPr>
        <w:t>。</w:t>
      </w:r>
      <w:r>
        <w:t>比如一次</w:t>
      </w:r>
      <w:r>
        <w:rPr>
          <w:rFonts w:hint="eastAsia"/>
        </w:rPr>
        <w:t>网络</w:t>
      </w:r>
      <w:r>
        <w:t>收发数据请求</w:t>
      </w:r>
      <w:r>
        <w:rPr>
          <w:rFonts w:hint="eastAsia"/>
        </w:rPr>
        <w:t>，</w:t>
      </w:r>
      <w:r>
        <w:t>需要</w:t>
      </w:r>
      <w:r>
        <w:rPr>
          <w:rFonts w:hint="eastAsia"/>
        </w:rPr>
        <w:t>{</w:t>
      </w:r>
      <w:r>
        <w:t xml:space="preserve"> Connect </w:t>
      </w:r>
      <w:r>
        <w:rPr>
          <w:rFonts w:hint="eastAsia"/>
        </w:rPr>
        <w:t>-&gt;</w:t>
      </w:r>
      <w:r>
        <w:t xml:space="preserve"> Send -&gt; Recv -&gt; Close</w:t>
      </w:r>
      <w:r>
        <w:rPr>
          <w:rFonts w:hint="eastAsia"/>
        </w:rPr>
        <w:t xml:space="preserve"> }</w:t>
      </w:r>
      <w:r>
        <w:t xml:space="preserve"> 4</w:t>
      </w:r>
      <w:r>
        <w:t>个事务参与执行</w:t>
      </w:r>
      <w:r>
        <w:rPr>
          <w:rFonts w:hint="eastAsia"/>
        </w:rPr>
        <w:t>，</w:t>
      </w:r>
      <w:r>
        <w:t>完成建立连接</w:t>
      </w:r>
      <w:r>
        <w:rPr>
          <w:rFonts w:hint="eastAsia"/>
        </w:rPr>
        <w:t>、</w:t>
      </w:r>
      <w:r>
        <w:t>发送</w:t>
      </w:r>
      <w:r>
        <w:rPr>
          <w:rFonts w:hint="eastAsia"/>
        </w:rPr>
        <w:t>数据、接收数据、关闭连接几个基本操作。于是引出事务流概念。</w:t>
      </w:r>
    </w:p>
    <w:p w14:paraId="241F3190" w14:textId="77777777" w:rsidR="00355B98" w:rsidRDefault="00336261">
      <w:pPr>
        <w:pStyle w:val="my4"/>
      </w:pPr>
      <w:r>
        <w:rPr>
          <w:rFonts w:hint="eastAsia"/>
        </w:rPr>
        <w:t xml:space="preserve"> </w:t>
      </w:r>
      <w:bookmarkStart w:id="18" w:name="_Toc22857"/>
      <w:r>
        <w:t>事务流</w:t>
      </w:r>
      <w:bookmarkEnd w:id="18"/>
    </w:p>
    <w:p w14:paraId="5BBD341B" w14:textId="77777777" w:rsidR="00355B98" w:rsidRDefault="00336261">
      <w:pPr>
        <w:pStyle w:val="my"/>
        <w:ind w:firstLine="420"/>
      </w:pPr>
      <w:r>
        <w:t>事务流</w:t>
      </w:r>
      <w:r>
        <w:rPr>
          <w:rFonts w:hint="eastAsia"/>
        </w:rPr>
        <w:t>是服务实体内部接受外部请求后，为了完成任务发生的一系列活动。其规定了原子事务的执行顺序和方式。</w:t>
      </w:r>
    </w:p>
    <w:p w14:paraId="0484E500" w14:textId="77777777" w:rsidR="00355B98" w:rsidRDefault="00C03B59">
      <w:pPr>
        <w:pStyle w:val="my0"/>
      </w:pPr>
      <w:r>
        <w:pict w14:anchorId="5B8EC451">
          <v:shape id="_x0000_i1030" type="#_x0000_t75" style="width:198.45pt;height:311.8pt">
            <v:imagedata r:id="rId16" o:title=""/>
          </v:shape>
        </w:pict>
      </w:r>
    </w:p>
    <w:p w14:paraId="2EAA2DB2" w14:textId="77777777" w:rsidR="00355B98" w:rsidRDefault="00336261">
      <w:pPr>
        <w:pStyle w:val="my0"/>
      </w:pPr>
      <w:r>
        <w:t>图</w:t>
      </w:r>
      <w:r>
        <w:rPr>
          <w:rFonts w:hint="eastAsia"/>
        </w:rPr>
        <w:t>1-</w:t>
      </w:r>
      <w:r>
        <w:t xml:space="preserve">6 </w:t>
      </w:r>
      <w:r>
        <w:t>事务流</w:t>
      </w:r>
    </w:p>
    <w:p w14:paraId="51A7CFD8" w14:textId="77777777" w:rsidR="00355B98" w:rsidRDefault="00336261">
      <w:pPr>
        <w:pStyle w:val="my"/>
        <w:ind w:firstLine="420"/>
      </w:pPr>
      <w:r>
        <w:rPr>
          <w:rFonts w:hint="eastAsia"/>
        </w:rPr>
        <w:t>图</w:t>
      </w:r>
      <w:r>
        <w:rPr>
          <w:rFonts w:hint="eastAsia"/>
        </w:rPr>
        <w:t>1-</w:t>
      </w:r>
      <w:r>
        <w:t>6</w:t>
      </w:r>
      <w:r>
        <w:t>中蓝色虚线表示业务流</w:t>
      </w:r>
      <w:r>
        <w:rPr>
          <w:rFonts w:hint="eastAsia"/>
        </w:rPr>
        <w:t>。</w:t>
      </w:r>
      <w:r>
        <w:t>业务流具有方向性</w:t>
      </w:r>
      <w:r>
        <w:rPr>
          <w:rFonts w:hint="eastAsia"/>
        </w:rPr>
        <w:t>、顺</w:t>
      </w:r>
      <w:r>
        <w:t>序性</w:t>
      </w:r>
      <w:r>
        <w:rPr>
          <w:rFonts w:hint="eastAsia"/>
        </w:rPr>
        <w:t>。</w:t>
      </w:r>
    </w:p>
    <w:p w14:paraId="2DDD6491" w14:textId="77777777" w:rsidR="00355B98" w:rsidRDefault="00336261">
      <w:pPr>
        <w:pStyle w:val="my3"/>
      </w:pPr>
      <w:r>
        <w:rPr>
          <w:rFonts w:hint="eastAsia"/>
        </w:rPr>
        <w:t xml:space="preserve"> </w:t>
      </w:r>
      <w:bookmarkStart w:id="19" w:name="_Toc53515853"/>
      <w:bookmarkStart w:id="20" w:name="_Toc12988"/>
      <w:r>
        <w:rPr>
          <w:rFonts w:hint="eastAsia"/>
        </w:rPr>
        <w:t>事件</w:t>
      </w:r>
      <w:bookmarkEnd w:id="19"/>
      <w:bookmarkEnd w:id="20"/>
    </w:p>
    <w:p w14:paraId="2167D303" w14:textId="77777777" w:rsidR="00355B98" w:rsidRDefault="00336261">
      <w:pPr>
        <w:pStyle w:val="my"/>
        <w:ind w:firstLine="420"/>
      </w:pPr>
      <w:r>
        <w:t>服务实体采用事件驱动模型</w:t>
      </w:r>
      <w:r>
        <w:rPr>
          <w:rFonts w:hint="eastAsia"/>
        </w:rPr>
        <w:t>，事件驱动是指在持续事务管理过程中，进行决策的一种策略，即跟随当前时间点上出现的事件，调动可用资源，执行相关任务，使不断出现的问题得以解决，防止事务堆积。</w:t>
      </w:r>
    </w:p>
    <w:p w14:paraId="2716E6BE" w14:textId="77777777" w:rsidR="00355B98" w:rsidRDefault="00336261">
      <w:pPr>
        <w:pStyle w:val="my"/>
        <w:ind w:firstLine="420"/>
      </w:pPr>
      <w:r>
        <w:t>事务的执行需要事件启动</w:t>
      </w:r>
      <w:r>
        <w:rPr>
          <w:rFonts w:hint="eastAsia"/>
        </w:rPr>
        <w:t>，</w:t>
      </w:r>
      <w:r>
        <w:t>事务运行期间</w:t>
      </w:r>
      <w:r>
        <w:rPr>
          <w:rFonts w:hint="eastAsia"/>
        </w:rPr>
        <w:t>可能</w:t>
      </w:r>
      <w:r>
        <w:t>触发事件</w:t>
      </w:r>
      <w:r>
        <w:rPr>
          <w:rFonts w:hint="eastAsia"/>
        </w:rPr>
        <w:t>，</w:t>
      </w:r>
      <w:r>
        <w:t>事务结束会触发事件</w:t>
      </w:r>
      <w:r>
        <w:rPr>
          <w:rFonts w:hint="eastAsia"/>
        </w:rPr>
        <w:t>。事件在服务实体内部流动，使服务实体正常运行。</w:t>
      </w:r>
    </w:p>
    <w:p w14:paraId="349ED9E5" w14:textId="77777777" w:rsidR="00355B98" w:rsidRDefault="00C03B59">
      <w:pPr>
        <w:pStyle w:val="my0"/>
      </w:pPr>
      <w:r>
        <w:pict w14:anchorId="67A6FF3F">
          <v:shape id="_x0000_i1031" type="#_x0000_t75" style="width:204.75pt;height:321.8pt">
            <v:imagedata r:id="rId17" o:title=""/>
          </v:shape>
        </w:pict>
      </w:r>
    </w:p>
    <w:p w14:paraId="32BDBAC8" w14:textId="77777777" w:rsidR="00355B98" w:rsidRDefault="00336261">
      <w:pPr>
        <w:pStyle w:val="my0"/>
      </w:pPr>
      <w:r>
        <w:t>图</w:t>
      </w:r>
      <w:r>
        <w:rPr>
          <w:rFonts w:hint="eastAsia"/>
        </w:rPr>
        <w:t>1-</w:t>
      </w:r>
      <w:r>
        <w:t xml:space="preserve">7 </w:t>
      </w:r>
      <w:r>
        <w:t>事件</w:t>
      </w:r>
    </w:p>
    <w:p w14:paraId="33B353CA" w14:textId="77777777" w:rsidR="00355B98" w:rsidRDefault="00336261">
      <w:pPr>
        <w:pStyle w:val="my"/>
        <w:ind w:firstLine="420"/>
      </w:pPr>
      <w:r>
        <w:rPr>
          <w:rFonts w:hint="eastAsia"/>
        </w:rPr>
        <w:t>图</w:t>
      </w:r>
      <w:r>
        <w:rPr>
          <w:rFonts w:hint="eastAsia"/>
        </w:rPr>
        <w:t>1-</w:t>
      </w:r>
      <w:r>
        <w:t>7</w:t>
      </w:r>
      <w:r>
        <w:t>中绿色圈表示事件</w:t>
      </w:r>
      <w:r>
        <w:rPr>
          <w:rFonts w:hint="eastAsia"/>
        </w:rPr>
        <w:t>，</w:t>
      </w:r>
      <w:r>
        <w:t>事务流描述了服务实体一次静态的执行</w:t>
      </w:r>
      <w:r>
        <w:rPr>
          <w:rFonts w:hint="eastAsia"/>
        </w:rPr>
        <w:t>过程，</w:t>
      </w:r>
      <w:r>
        <w:t>而事件则是促使这一过程执行的驱动器</w:t>
      </w:r>
      <w:r>
        <w:rPr>
          <w:rFonts w:hint="eastAsia"/>
        </w:rPr>
        <w:t>。</w:t>
      </w:r>
    </w:p>
    <w:p w14:paraId="01A22AA7" w14:textId="77777777" w:rsidR="00355B98" w:rsidRDefault="00336261">
      <w:pPr>
        <w:pStyle w:val="my2"/>
      </w:pPr>
      <w:bookmarkStart w:id="21" w:name="_Toc22943"/>
      <w:bookmarkStart w:id="22" w:name="_Toc53515854"/>
      <w:r>
        <w:rPr>
          <w:rFonts w:hint="eastAsia"/>
        </w:rPr>
        <w:t>服务模型</w:t>
      </w:r>
      <w:bookmarkEnd w:id="21"/>
      <w:bookmarkEnd w:id="22"/>
    </w:p>
    <w:p w14:paraId="454AF9F9" w14:textId="77777777" w:rsidR="00355B98" w:rsidRDefault="00336261">
      <w:pPr>
        <w:pStyle w:val="my"/>
        <w:ind w:firstLine="420"/>
      </w:pPr>
      <w:r>
        <w:rPr>
          <w:rFonts w:hint="eastAsia"/>
        </w:rPr>
        <w:t>服务指能够独立运行的若干服务实体线程组成的进程，而服务实体指是一个独立服务线程。一个服务实体中，可以注册若干事务，一个事务由若干原子事务组成。事务是服务功能的承担者。</w:t>
      </w:r>
    </w:p>
    <w:p w14:paraId="68648CDD" w14:textId="77777777" w:rsidR="00355B98" w:rsidRDefault="00336261">
      <w:pPr>
        <w:pStyle w:val="my"/>
        <w:ind w:firstLine="420"/>
      </w:pPr>
      <w:r>
        <w:rPr>
          <w:rFonts w:hint="eastAsia"/>
        </w:rPr>
        <w:t>由于软件规划使用插件架构开发。除了基础服务驱动，服务和事务都基于组件开发，以实现最大限度的代码复用。</w:t>
      </w:r>
    </w:p>
    <w:p w14:paraId="747CE38E" w14:textId="77777777" w:rsidR="00355B98" w:rsidRDefault="00C03B59">
      <w:pPr>
        <w:pStyle w:val="my0"/>
      </w:pPr>
      <w:r>
        <w:pict w14:anchorId="5F04173F">
          <v:shape id="_x0000_i1032" type="#_x0000_t75" style="width:415.7pt;height:227.25pt">
            <v:imagedata r:id="rId18" o:title=""/>
            <o:lock v:ext="edit" aspectratio="f"/>
          </v:shape>
        </w:pict>
      </w:r>
    </w:p>
    <w:p w14:paraId="0AE17190" w14:textId="77777777" w:rsidR="00355B98" w:rsidRDefault="00336261">
      <w:pPr>
        <w:pStyle w:val="my0"/>
      </w:pPr>
      <w:r>
        <w:rPr>
          <w:rFonts w:hint="eastAsia"/>
        </w:rPr>
        <w:t>图</w:t>
      </w:r>
      <w:r>
        <w:rPr>
          <w:rFonts w:hint="eastAsia"/>
        </w:rPr>
        <w:t xml:space="preserve"> 3-1 </w:t>
      </w:r>
      <w:r>
        <w:rPr>
          <w:rFonts w:hint="eastAsia"/>
        </w:rPr>
        <w:t>组件、服务、消息总线关系</w:t>
      </w:r>
    </w:p>
    <w:p w14:paraId="05CE59D0" w14:textId="77777777" w:rsidR="00355B98" w:rsidRDefault="00336261">
      <w:pPr>
        <w:pStyle w:val="my"/>
        <w:ind w:firstLine="420"/>
      </w:pPr>
      <w:r>
        <w:rPr>
          <w:rFonts w:hint="eastAsia"/>
        </w:rPr>
        <w:t>图</w:t>
      </w:r>
      <w:r>
        <w:rPr>
          <w:rFonts w:hint="eastAsia"/>
        </w:rPr>
        <w:t>3-1</w:t>
      </w:r>
      <w:r>
        <w:rPr>
          <w:rFonts w:hint="eastAsia"/>
        </w:rPr>
        <w:t>中示意了，</w:t>
      </w:r>
      <w:r>
        <w:rPr>
          <w:rFonts w:hint="eastAsia"/>
        </w:rPr>
        <w:t>Daemon</w:t>
      </w:r>
      <w:r>
        <w:rPr>
          <w:rFonts w:hint="eastAsia"/>
        </w:rPr>
        <w:t>服务所依赖的若干组件，包括</w:t>
      </w:r>
      <w:r>
        <w:rPr>
          <w:rFonts w:hint="eastAsia"/>
        </w:rPr>
        <w:t>Daemon</w:t>
      </w:r>
      <w:r>
        <w:rPr>
          <w:rFonts w:hint="eastAsia"/>
        </w:rPr>
        <w:t>服务组件和其依赖的若干事务组件。首先</w:t>
      </w:r>
      <w:r>
        <w:rPr>
          <w:rFonts w:hint="eastAsia"/>
        </w:rPr>
        <w:t>Daemon</w:t>
      </w:r>
      <w:r>
        <w:rPr>
          <w:rFonts w:hint="eastAsia"/>
        </w:rPr>
        <w:t>服务组件派生于基础服务组件，基础服务组件提供服务基本框架，包括通用的接口（启动</w:t>
      </w:r>
      <w:r>
        <w:rPr>
          <w:rFonts w:hint="eastAsia"/>
        </w:rPr>
        <w:t>/</w:t>
      </w:r>
      <w:r>
        <w:rPr>
          <w:rFonts w:hint="eastAsia"/>
        </w:rPr>
        <w:t>终止</w:t>
      </w:r>
      <w:r>
        <w:rPr>
          <w:rFonts w:hint="eastAsia"/>
        </w:rPr>
        <w:t>/</w:t>
      </w:r>
      <w:r>
        <w:rPr>
          <w:rFonts w:hint="eastAsia"/>
        </w:rPr>
        <w:t>挂起等），和必要的数据结构。用户从服务基类派生，实现用户自定义服务，主要是配置事务等。然后，用户从基础事务组件派生若干用户自定义事务组件如图中所示的</w:t>
      </w:r>
      <w:r>
        <w:rPr>
          <w:rFonts w:hint="eastAsia"/>
        </w:rPr>
        <w:t>COM</w:t>
      </w:r>
      <w:r>
        <w:rPr>
          <w:rFonts w:hint="eastAsia"/>
        </w:rPr>
        <w:t>管理、服务管理、消息总线管理及协议管理。</w:t>
      </w:r>
    </w:p>
    <w:p w14:paraId="58583263" w14:textId="77777777" w:rsidR="00355B98" w:rsidRDefault="00336261">
      <w:pPr>
        <w:pStyle w:val="my"/>
        <w:ind w:firstLine="420"/>
      </w:pPr>
      <w:r>
        <w:rPr>
          <w:rFonts w:hint="eastAsia"/>
        </w:rPr>
        <w:t>图</w:t>
      </w:r>
      <w:r>
        <w:rPr>
          <w:rFonts w:hint="eastAsia"/>
        </w:rPr>
        <w:t>3-1</w:t>
      </w:r>
      <w:r>
        <w:rPr>
          <w:rFonts w:hint="eastAsia"/>
        </w:rPr>
        <w:t>中红色箭头表示服务实体间通过</w:t>
      </w:r>
      <w:r>
        <w:rPr>
          <w:rFonts w:hint="eastAsia"/>
          <w:i/>
          <w:iCs/>
        </w:rPr>
        <w:t>服务通信协议</w:t>
      </w:r>
      <w:r>
        <w:rPr>
          <w:rFonts w:hint="eastAsia"/>
        </w:rPr>
        <w:t>交互，绿色箭头表示组件间通过</w:t>
      </w:r>
      <w:r>
        <w:rPr>
          <w:rFonts w:hint="eastAsia"/>
          <w:i/>
          <w:iCs/>
        </w:rPr>
        <w:t>组件通信协议</w:t>
      </w:r>
      <w:r>
        <w:rPr>
          <w:rFonts w:hint="eastAsia"/>
        </w:rPr>
        <w:t>交互。</w:t>
      </w:r>
    </w:p>
    <w:p w14:paraId="4A91F826" w14:textId="77777777" w:rsidR="00355B98" w:rsidRDefault="00336261">
      <w:pPr>
        <w:pStyle w:val="my"/>
        <w:ind w:firstLine="420"/>
      </w:pPr>
      <w:bookmarkStart w:id="23" w:name="服务组件调用事务组件功能"/>
      <w:bookmarkEnd w:id="23"/>
      <w:r>
        <w:rPr>
          <w:rFonts w:hint="eastAsia"/>
        </w:rPr>
        <w:t>组件间的通信使用码字的内部协议实现。一条组件协议对应一个原子事务，事务支持一条协议即代表事务承担协议功能。例如：用户要开发一个使用</w:t>
      </w:r>
      <w:r>
        <w:rPr>
          <w:rFonts w:hint="eastAsia"/>
        </w:rPr>
        <w:t>TCP</w:t>
      </w:r>
      <w:r>
        <w:rPr>
          <w:rFonts w:hint="eastAsia"/>
        </w:rPr>
        <w:t>协议的网络传输服务。首先定义如下组件内部协议供网络服务组件与</w:t>
      </w:r>
      <w:r>
        <w:rPr>
          <w:rFonts w:hint="eastAsia"/>
        </w:rPr>
        <w:t>Tcp</w:t>
      </w:r>
      <w:r>
        <w:rPr>
          <w:rFonts w:hint="eastAsia"/>
        </w:rPr>
        <w:t>事务组件间通信，</w:t>
      </w:r>
    </w:p>
    <w:tbl>
      <w:tblPr>
        <w:tblStyle w:val="a5"/>
        <w:tblW w:w="8522" w:type="dxa"/>
        <w:tblLayout w:type="fixed"/>
        <w:tblLook w:val="04A0" w:firstRow="1" w:lastRow="0" w:firstColumn="1" w:lastColumn="0" w:noHBand="0" w:noVBand="1"/>
      </w:tblPr>
      <w:tblGrid>
        <w:gridCol w:w="8522"/>
      </w:tblGrid>
      <w:tr w:rsidR="00355B98" w14:paraId="0C3D2B57" w14:textId="77777777">
        <w:tc>
          <w:tcPr>
            <w:tcW w:w="8522" w:type="dxa"/>
            <w:vAlign w:val="center"/>
          </w:tcPr>
          <w:p w14:paraId="5CE9B121" w14:textId="77777777" w:rsidR="00355B98" w:rsidRDefault="00336261">
            <w:pPr>
              <w:pStyle w:val="my"/>
              <w:ind w:firstLineChars="0" w:firstLine="0"/>
            </w:pPr>
            <w:r>
              <w:rPr>
                <w:rFonts w:hint="eastAsia"/>
              </w:rPr>
              <w:t>code 3-1</w:t>
            </w:r>
          </w:p>
        </w:tc>
      </w:tr>
      <w:tr w:rsidR="00355B98" w14:paraId="0C072CF4" w14:textId="77777777">
        <w:tc>
          <w:tcPr>
            <w:tcW w:w="8522" w:type="dxa"/>
            <w:vAlign w:val="center"/>
          </w:tcPr>
          <w:p w14:paraId="21B44EBF" w14:textId="77777777" w:rsidR="00355B98" w:rsidRDefault="00336261">
            <w:pPr>
              <w:pStyle w:val="my"/>
              <w:ind w:firstLineChars="0" w:firstLine="0"/>
              <w:rPr>
                <w:color w:val="00B050"/>
              </w:rPr>
            </w:pPr>
            <w:r>
              <w:rPr>
                <w:rFonts w:hint="eastAsia"/>
                <w:color w:val="00B050"/>
              </w:rPr>
              <w:t>/**</w:t>
            </w:r>
            <w:r>
              <w:rPr>
                <w:rFonts w:hint="eastAsia"/>
                <w:color w:val="00B050"/>
              </w:rPr>
              <w:t>组件内部协议</w:t>
            </w:r>
          </w:p>
          <w:p w14:paraId="1D3DBA53" w14:textId="77777777" w:rsidR="00355B98" w:rsidRDefault="00336261">
            <w:pPr>
              <w:pStyle w:val="my"/>
              <w:ind w:firstLineChars="0" w:firstLine="0"/>
              <w:rPr>
                <w:color w:val="00B050"/>
              </w:rPr>
            </w:pPr>
            <w:r>
              <w:rPr>
                <w:rFonts w:hint="eastAsia"/>
                <w:color w:val="00B050"/>
              </w:rPr>
              <w:t>*#include &lt;inter_com_pro.h&gt;</w:t>
            </w:r>
          </w:p>
          <w:p w14:paraId="6421B9D2" w14:textId="77777777" w:rsidR="00355B98" w:rsidRDefault="00336261">
            <w:pPr>
              <w:pStyle w:val="my"/>
              <w:ind w:firstLineChars="0" w:firstLine="0"/>
              <w:rPr>
                <w:color w:val="00B050"/>
              </w:rPr>
            </w:pPr>
            <w:r>
              <w:rPr>
                <w:rFonts w:hint="eastAsia"/>
                <w:color w:val="00B050"/>
              </w:rPr>
              <w:t>*/</w:t>
            </w:r>
          </w:p>
          <w:p w14:paraId="7CE2ABEA" w14:textId="77777777" w:rsidR="00355B98" w:rsidRDefault="00336261">
            <w:pPr>
              <w:pStyle w:val="my"/>
              <w:ind w:firstLineChars="0" w:firstLine="0"/>
            </w:pPr>
            <w:r>
              <w:rPr>
                <w:rFonts w:hint="eastAsia"/>
              </w:rPr>
              <w:t xml:space="preserve">struct </w:t>
            </w:r>
            <w:r>
              <w:rPr>
                <w:rFonts w:hint="eastAsia"/>
                <w:b/>
                <w:bCs/>
              </w:rPr>
              <w:t>PRO_Net</w:t>
            </w:r>
          </w:p>
          <w:p w14:paraId="1EEA2F2A" w14:textId="77777777" w:rsidR="00355B98" w:rsidRDefault="00336261">
            <w:pPr>
              <w:pStyle w:val="my"/>
              <w:spacing w:line="240" w:lineRule="auto"/>
              <w:ind w:firstLineChars="0" w:firstLine="0"/>
            </w:pPr>
            <w:r>
              <w:rPr>
                <w:rFonts w:hint="eastAsia"/>
              </w:rPr>
              <w:t>{</w:t>
            </w:r>
          </w:p>
          <w:p w14:paraId="19201B2D" w14:textId="77777777" w:rsidR="00355B98" w:rsidRDefault="00336261">
            <w:pPr>
              <w:pStyle w:val="my"/>
              <w:spacing w:line="240" w:lineRule="auto"/>
              <w:ind w:firstLineChars="0" w:firstLine="0"/>
            </w:pPr>
            <w:r>
              <w:rPr>
                <w:rFonts w:hint="eastAsia"/>
              </w:rPr>
              <w:t xml:space="preserve">    char* sz_pro_name = </w:t>
            </w:r>
            <w:r>
              <w:t>“PRO_Net”</w:t>
            </w:r>
            <w:r>
              <w:rPr>
                <w:rFonts w:hint="eastAsia"/>
              </w:rPr>
              <w:t>;</w:t>
            </w:r>
          </w:p>
          <w:p w14:paraId="7FBF5AAC" w14:textId="77777777" w:rsidR="00355B98" w:rsidRDefault="00336261">
            <w:pPr>
              <w:pStyle w:val="my"/>
              <w:spacing w:line="240" w:lineRule="auto"/>
              <w:ind w:firstLine="420"/>
            </w:pPr>
            <w:r>
              <w:rPr>
                <w:rFonts w:hint="eastAsia"/>
              </w:rPr>
              <w:t xml:space="preserve">char* szIp; </w:t>
            </w:r>
            <w:r>
              <w:rPr>
                <w:rFonts w:hint="eastAsia"/>
                <w:color w:val="00B050"/>
              </w:rPr>
              <w:t>// ip</w:t>
            </w:r>
            <w:r>
              <w:rPr>
                <w:rFonts w:hint="eastAsia"/>
                <w:color w:val="00B050"/>
              </w:rPr>
              <w:t>地址</w:t>
            </w:r>
          </w:p>
          <w:p w14:paraId="6B0663B4" w14:textId="77777777" w:rsidR="00355B98" w:rsidRDefault="00336261">
            <w:pPr>
              <w:pStyle w:val="my"/>
              <w:spacing w:line="240" w:lineRule="auto"/>
              <w:ind w:firstLine="420"/>
            </w:pPr>
            <w:r>
              <w:rPr>
                <w:rFonts w:hint="eastAsia"/>
              </w:rPr>
              <w:t xml:space="preserve">short  iPort; </w:t>
            </w:r>
            <w:r>
              <w:rPr>
                <w:rFonts w:hint="eastAsia"/>
                <w:color w:val="00B050"/>
              </w:rPr>
              <w:t>// ip</w:t>
            </w:r>
            <w:r>
              <w:rPr>
                <w:rFonts w:hint="eastAsia"/>
                <w:color w:val="00B050"/>
              </w:rPr>
              <w:t>端口</w:t>
            </w:r>
          </w:p>
          <w:p w14:paraId="6F2BEDE5" w14:textId="77777777" w:rsidR="00355B98" w:rsidRDefault="00336261">
            <w:pPr>
              <w:pStyle w:val="my"/>
              <w:spacing w:line="240" w:lineRule="auto"/>
              <w:ind w:firstLine="420"/>
            </w:pPr>
            <w:r>
              <w:rPr>
                <w:rFonts w:hint="eastAsia"/>
              </w:rPr>
              <w:t>unsigned char cProType;</w:t>
            </w:r>
            <w:r>
              <w:rPr>
                <w:rFonts w:hint="eastAsia"/>
                <w:color w:val="00B050"/>
              </w:rPr>
              <w:t xml:space="preserve"> // </w:t>
            </w:r>
            <w:r>
              <w:rPr>
                <w:rFonts w:hint="eastAsia"/>
                <w:color w:val="00B050"/>
              </w:rPr>
              <w:t>协议类型，</w:t>
            </w:r>
            <w:r>
              <w:rPr>
                <w:rFonts w:hint="eastAsia"/>
                <w:color w:val="00B050"/>
              </w:rPr>
              <w:t>0-TCP</w:t>
            </w:r>
            <w:r>
              <w:rPr>
                <w:rFonts w:hint="eastAsia"/>
                <w:color w:val="00B050"/>
              </w:rPr>
              <w:t>，</w:t>
            </w:r>
            <w:r>
              <w:rPr>
                <w:rFonts w:hint="eastAsia"/>
                <w:color w:val="00B050"/>
              </w:rPr>
              <w:t>1-UDP</w:t>
            </w:r>
          </w:p>
          <w:p w14:paraId="03524DA0" w14:textId="77777777" w:rsidR="00355B98" w:rsidRDefault="00336261">
            <w:pPr>
              <w:pStyle w:val="my"/>
              <w:spacing w:line="240" w:lineRule="auto"/>
              <w:ind w:firstLine="420"/>
            </w:pPr>
            <w:r>
              <w:rPr>
                <w:rFonts w:hint="eastAsia"/>
              </w:rPr>
              <w:t xml:space="preserve">unsigned char cOpType; </w:t>
            </w:r>
            <w:r>
              <w:rPr>
                <w:rFonts w:hint="eastAsia"/>
                <w:color w:val="00B050"/>
              </w:rPr>
              <w:t xml:space="preserve">// </w:t>
            </w:r>
            <w:r>
              <w:rPr>
                <w:rFonts w:hint="eastAsia"/>
                <w:color w:val="00B050"/>
              </w:rPr>
              <w:t>操作类型，</w:t>
            </w:r>
            <w:r>
              <w:rPr>
                <w:rFonts w:hint="eastAsia"/>
                <w:color w:val="00B050"/>
              </w:rPr>
              <w:t>0-Recv</w:t>
            </w:r>
            <w:r>
              <w:rPr>
                <w:rFonts w:hint="eastAsia"/>
                <w:color w:val="00B050"/>
              </w:rPr>
              <w:t>，</w:t>
            </w:r>
            <w:r>
              <w:rPr>
                <w:rFonts w:hint="eastAsia"/>
                <w:color w:val="00B050"/>
              </w:rPr>
              <w:t>1-Send</w:t>
            </w:r>
            <w:r>
              <w:rPr>
                <w:rFonts w:hint="eastAsia"/>
                <w:color w:val="00B050"/>
              </w:rPr>
              <w:t>，</w:t>
            </w:r>
            <w:r>
              <w:rPr>
                <w:rFonts w:hint="eastAsia"/>
                <w:color w:val="00B050"/>
              </w:rPr>
              <w:t>2-Open</w:t>
            </w:r>
            <w:r>
              <w:rPr>
                <w:rFonts w:hint="eastAsia"/>
                <w:color w:val="00B050"/>
              </w:rPr>
              <w:t>，</w:t>
            </w:r>
            <w:r>
              <w:rPr>
                <w:rFonts w:hint="eastAsia"/>
                <w:color w:val="00B050"/>
              </w:rPr>
              <w:t>3-Close</w:t>
            </w:r>
          </w:p>
          <w:p w14:paraId="0778A81A" w14:textId="77777777" w:rsidR="00355B98" w:rsidRDefault="00336261">
            <w:pPr>
              <w:pStyle w:val="my"/>
              <w:spacing w:line="240" w:lineRule="auto"/>
              <w:ind w:firstLine="420"/>
            </w:pPr>
            <w:r>
              <w:rPr>
                <w:rFonts w:hint="eastAsia"/>
              </w:rPr>
              <w:t>Buffer buf;</w:t>
            </w:r>
            <w:r>
              <w:rPr>
                <w:rFonts w:hint="eastAsia"/>
                <w:color w:val="00B050"/>
              </w:rPr>
              <w:t xml:space="preserve"> // io</w:t>
            </w:r>
            <w:r>
              <w:rPr>
                <w:rFonts w:hint="eastAsia"/>
                <w:color w:val="00B050"/>
              </w:rPr>
              <w:t>接收发送缓冲区</w:t>
            </w:r>
          </w:p>
          <w:p w14:paraId="3AD5B109" w14:textId="77777777" w:rsidR="00355B98" w:rsidRDefault="00336261">
            <w:pPr>
              <w:pStyle w:val="my"/>
              <w:spacing w:line="240" w:lineRule="auto"/>
              <w:ind w:firstLine="420"/>
            </w:pPr>
            <w:r>
              <w:rPr>
                <w:rFonts w:hint="eastAsia"/>
              </w:rPr>
              <w:t xml:space="preserve">FunCallback cb; </w:t>
            </w:r>
            <w:r>
              <w:rPr>
                <w:rFonts w:hint="eastAsia"/>
                <w:color w:val="00B050"/>
              </w:rPr>
              <w:t>// io</w:t>
            </w:r>
            <w:r>
              <w:rPr>
                <w:rFonts w:hint="eastAsia"/>
                <w:color w:val="00B050"/>
              </w:rPr>
              <w:t>事件回调函数</w:t>
            </w:r>
          </w:p>
          <w:p w14:paraId="32F56A99" w14:textId="77777777" w:rsidR="00355B98" w:rsidRDefault="00336261">
            <w:pPr>
              <w:pStyle w:val="my"/>
              <w:ind w:firstLineChars="0" w:firstLine="0"/>
            </w:pPr>
            <w:r>
              <w:rPr>
                <w:rFonts w:hint="eastAsia"/>
              </w:rPr>
              <w:t xml:space="preserve">}; </w:t>
            </w:r>
          </w:p>
        </w:tc>
      </w:tr>
    </w:tbl>
    <w:p w14:paraId="0A54370E" w14:textId="77777777" w:rsidR="00355B98" w:rsidRDefault="00336261">
      <w:pPr>
        <w:pStyle w:val="my"/>
        <w:ind w:firstLine="420"/>
      </w:pPr>
      <w:r>
        <w:rPr>
          <w:rFonts w:hint="eastAsia"/>
        </w:rPr>
        <w:t>然后，用户派生事务基础组件，以开发</w:t>
      </w:r>
      <w:r>
        <w:rPr>
          <w:rFonts w:hint="eastAsia"/>
        </w:rPr>
        <w:t>TCP</w:t>
      </w:r>
      <w:r>
        <w:rPr>
          <w:rFonts w:hint="eastAsia"/>
        </w:rPr>
        <w:t>事务组件。为了满足事务组件的自描述性，</w:t>
      </w:r>
      <w:r>
        <w:rPr>
          <w:rFonts w:hint="eastAsia"/>
        </w:rPr>
        <w:t>TCP</w:t>
      </w:r>
      <w:r>
        <w:rPr>
          <w:rFonts w:hint="eastAsia"/>
        </w:rPr>
        <w:t>事务组件中需要定义</w:t>
      </w:r>
      <w:r>
        <w:rPr>
          <w:rFonts w:hint="eastAsia"/>
        </w:rPr>
        <w:t>struct PRO_Net{...}</w:t>
      </w:r>
      <w:r>
        <w:rPr>
          <w:rFonts w:hint="eastAsia"/>
        </w:rPr>
        <w:t>。并在服务组件加载事务组件时，主动向服务组件注册自己的功能。</w:t>
      </w:r>
    </w:p>
    <w:p w14:paraId="5BD0C038" w14:textId="77777777" w:rsidR="00355B98" w:rsidRDefault="00336261">
      <w:pPr>
        <w:pStyle w:val="my"/>
        <w:ind w:firstLine="420"/>
      </w:pPr>
      <w:r>
        <w:rPr>
          <w:rFonts w:hint="eastAsia"/>
        </w:rPr>
        <w:t>最后，用户派生基础服务组件，开发网络服务组件。为了能和</w:t>
      </w:r>
      <w:r>
        <w:rPr>
          <w:rFonts w:hint="eastAsia"/>
        </w:rPr>
        <w:t>TCP</w:t>
      </w:r>
      <w:r>
        <w:rPr>
          <w:rFonts w:hint="eastAsia"/>
        </w:rPr>
        <w:t>事务组件通信，网络服务组件也需要定义此协议结构体。因此，网络服务组件与</w:t>
      </w:r>
      <w:r>
        <w:rPr>
          <w:rFonts w:hint="eastAsia"/>
        </w:rPr>
        <w:t>Tcp</w:t>
      </w:r>
      <w:r>
        <w:rPr>
          <w:rFonts w:hint="eastAsia"/>
        </w:rPr>
        <w:t>事务组件均依赖于组件内部协议库，又因为协议实际上就是一堆结构体，所以只需要在编译组件时包含协议的头文件即可。</w:t>
      </w:r>
    </w:p>
    <w:p w14:paraId="726AFDA8" w14:textId="77777777" w:rsidR="00355B98" w:rsidRDefault="00336261">
      <w:pPr>
        <w:pStyle w:val="my"/>
        <w:ind w:firstLine="420"/>
      </w:pPr>
      <w:r>
        <w:rPr>
          <w:rFonts w:hint="eastAsia"/>
        </w:rPr>
        <w:t>当协议库扩充时，只要以前的组件用不到新增协议，就不需要重新编译之前的组件，即协议扩充不影响之前的组件。</w:t>
      </w:r>
    </w:p>
    <w:p w14:paraId="0D9203A8" w14:textId="77777777" w:rsidR="00355B98" w:rsidRDefault="00336261">
      <w:pPr>
        <w:pStyle w:val="my"/>
        <w:ind w:firstLine="420"/>
      </w:pPr>
      <w:r>
        <w:rPr>
          <w:rFonts w:hint="eastAsia"/>
        </w:rPr>
        <w:t>上面的假设使用场景中，涉及依赖依赖库：</w:t>
      </w:r>
      <w:r>
        <w:rPr>
          <w:rFonts w:hint="eastAsia"/>
          <w:i/>
          <w:iCs/>
        </w:rPr>
        <w:t>服务驱动框架</w:t>
      </w:r>
      <w:r>
        <w:rPr>
          <w:rFonts w:hint="eastAsia"/>
        </w:rPr>
        <w:t>、</w:t>
      </w:r>
      <w:r>
        <w:rPr>
          <w:rFonts w:hint="eastAsia"/>
          <w:i/>
          <w:iCs/>
        </w:rPr>
        <w:t>基础服务组件库</w:t>
      </w:r>
      <w:r>
        <w:rPr>
          <w:rFonts w:hint="eastAsia"/>
        </w:rPr>
        <w:t>、</w:t>
      </w:r>
      <w:r>
        <w:rPr>
          <w:rFonts w:hint="eastAsia"/>
          <w:i/>
          <w:iCs/>
        </w:rPr>
        <w:t>基础事务组件库</w:t>
      </w:r>
      <w:r>
        <w:rPr>
          <w:rFonts w:hint="eastAsia"/>
        </w:rPr>
        <w:t>，</w:t>
      </w:r>
      <w:r>
        <w:rPr>
          <w:rFonts w:hint="eastAsia"/>
          <w:i/>
          <w:iCs/>
        </w:rPr>
        <w:t>通信协议库</w:t>
      </w:r>
      <w:r>
        <w:rPr>
          <w:rFonts w:hint="eastAsia"/>
        </w:rPr>
        <w:t>。其中服务驱动框架用于服务驱动程序开发，应该提供进</w:t>
      </w:r>
      <w:r>
        <w:rPr>
          <w:rFonts w:hint="eastAsia"/>
        </w:rPr>
        <w:t>/</w:t>
      </w:r>
      <w:r>
        <w:rPr>
          <w:rFonts w:hint="eastAsia"/>
        </w:rPr>
        <w:t>线程管理，内存管理等基础功能。基础服务组件库，则给开发者提供一套开发服务的标准和模板，包括通用的数据结构，接口等。基础事务组件库，则为开发者提供一套事务开发的模板。通信协议库则提供组件间通信协议和服务间通信协议等。</w:t>
      </w:r>
    </w:p>
    <w:p w14:paraId="35A2ED9E" w14:textId="77777777" w:rsidR="00355B98" w:rsidRDefault="00336261">
      <w:pPr>
        <w:pStyle w:val="my3"/>
      </w:pPr>
      <w:r>
        <w:rPr>
          <w:rFonts w:hint="eastAsia"/>
        </w:rPr>
        <w:t xml:space="preserve"> </w:t>
      </w:r>
      <w:bookmarkStart w:id="24" w:name="_Toc15156"/>
      <w:bookmarkStart w:id="25" w:name="_Toc53515855"/>
      <w:r>
        <w:rPr>
          <w:rFonts w:hint="eastAsia"/>
        </w:rPr>
        <w:t>Daemon</w:t>
      </w:r>
      <w:r>
        <w:rPr>
          <w:rFonts w:hint="eastAsia"/>
        </w:rPr>
        <w:t>服务</w:t>
      </w:r>
      <w:bookmarkEnd w:id="24"/>
      <w:bookmarkEnd w:id="25"/>
    </w:p>
    <w:p w14:paraId="468298F8" w14:textId="77777777" w:rsidR="00355B98" w:rsidRDefault="00336261">
      <w:pPr>
        <w:pStyle w:val="my"/>
        <w:ind w:firstLine="420"/>
      </w:pPr>
      <w:r>
        <w:rPr>
          <w:rFonts w:hint="eastAsia"/>
        </w:rPr>
        <w:t>一个服务进程可以包含若干服务线程，服务进程间可以协作。因此</w:t>
      </w:r>
      <w:r>
        <w:rPr>
          <w:rFonts w:hint="eastAsia"/>
          <w:i/>
          <w:iCs/>
        </w:rPr>
        <w:t>进程间通信管理</w:t>
      </w:r>
      <w:r>
        <w:rPr>
          <w:rFonts w:hint="eastAsia"/>
        </w:rPr>
        <w:t>、</w:t>
      </w:r>
      <w:r>
        <w:rPr>
          <w:rFonts w:hint="eastAsia"/>
          <w:i/>
          <w:iCs/>
        </w:rPr>
        <w:t>内部服务管理</w:t>
      </w:r>
      <w:r>
        <w:rPr>
          <w:rFonts w:hint="eastAsia"/>
        </w:rPr>
        <w:t>、</w:t>
      </w:r>
      <w:r>
        <w:rPr>
          <w:rFonts w:hint="eastAsia"/>
          <w:i/>
          <w:iCs/>
        </w:rPr>
        <w:t>内部消息总线管理</w:t>
      </w:r>
      <w:r>
        <w:rPr>
          <w:rFonts w:hint="eastAsia"/>
        </w:rPr>
        <w:t>，需一个专门的服务实体——</w:t>
      </w:r>
      <w:r>
        <w:rPr>
          <w:rFonts w:hint="eastAsia"/>
        </w:rPr>
        <w:t>Daemon</w:t>
      </w:r>
      <w:r>
        <w:rPr>
          <w:rFonts w:hint="eastAsia"/>
        </w:rPr>
        <w:t>实现。</w:t>
      </w:r>
    </w:p>
    <w:p w14:paraId="1B334261" w14:textId="77777777" w:rsidR="00355B98" w:rsidRDefault="00336261">
      <w:pPr>
        <w:pStyle w:val="my4"/>
      </w:pPr>
      <w:bookmarkStart w:id="26" w:name="_Toc1001"/>
      <w:r>
        <w:rPr>
          <w:rFonts w:hint="eastAsia"/>
        </w:rPr>
        <w:t>内部服务管理</w:t>
      </w:r>
      <w:bookmarkEnd w:id="26"/>
    </w:p>
    <w:p w14:paraId="18864660" w14:textId="77777777" w:rsidR="00355B98" w:rsidRDefault="00336261">
      <w:pPr>
        <w:pStyle w:val="my"/>
        <w:ind w:firstLine="420"/>
      </w:pPr>
      <w:r>
        <w:rPr>
          <w:rFonts w:hint="eastAsia"/>
        </w:rPr>
        <w:t>内部服务管理是</w:t>
      </w:r>
      <w:r>
        <w:rPr>
          <w:rFonts w:hint="eastAsia"/>
        </w:rPr>
        <w:t>Daemon</w:t>
      </w:r>
      <w:r>
        <w:rPr>
          <w:rFonts w:hint="eastAsia"/>
        </w:rPr>
        <w:t>服务最核心的功能。其中又包括：</w:t>
      </w:r>
      <w:r>
        <w:rPr>
          <w:rFonts w:hint="eastAsia"/>
          <w:i/>
          <w:iCs/>
        </w:rPr>
        <w:t>服务组件管理</w:t>
      </w:r>
      <w:r>
        <w:rPr>
          <w:rFonts w:hint="eastAsia"/>
        </w:rPr>
        <w:t>、</w:t>
      </w:r>
      <w:r>
        <w:rPr>
          <w:rFonts w:hint="eastAsia"/>
          <w:i/>
          <w:iCs/>
        </w:rPr>
        <w:t>服务实体管理</w:t>
      </w:r>
      <w:r>
        <w:rPr>
          <w:rFonts w:hint="eastAsia"/>
        </w:rPr>
        <w:t>两个子功能：</w:t>
      </w:r>
    </w:p>
    <w:p w14:paraId="7246A11F" w14:textId="77777777" w:rsidR="00355B98" w:rsidRDefault="00336261">
      <w:pPr>
        <w:pStyle w:val="my"/>
        <w:numPr>
          <w:ilvl w:val="0"/>
          <w:numId w:val="5"/>
        </w:numPr>
        <w:ind w:firstLineChars="0"/>
      </w:pPr>
      <w:r>
        <w:rPr>
          <w:rFonts w:hint="eastAsia"/>
        </w:rPr>
        <w:t>服务组件管理</w:t>
      </w:r>
    </w:p>
    <w:p w14:paraId="1AA010B5" w14:textId="77777777" w:rsidR="00355B98" w:rsidRDefault="00336261">
      <w:pPr>
        <w:pStyle w:val="my"/>
        <w:numPr>
          <w:ilvl w:val="0"/>
          <w:numId w:val="6"/>
        </w:numPr>
        <w:ind w:left="840" w:firstLineChars="0"/>
      </w:pPr>
      <w:r>
        <w:rPr>
          <w:rFonts w:hint="eastAsia"/>
        </w:rPr>
        <w:t>提供服务组件配置、加载和注册等功能。组件配置提供静态和动态两种服务组件配置方式。静态配置方式使用户可以通过配置文件选择加载服务组件然后运行服务。</w:t>
      </w:r>
      <w:commentRangeStart w:id="27"/>
      <w:r>
        <w:rPr>
          <w:rFonts w:hint="eastAsia"/>
        </w:rPr>
        <w:t>动态配置方式</w:t>
      </w:r>
      <w:commentRangeEnd w:id="27"/>
      <w:r>
        <w:commentReference w:id="27"/>
      </w:r>
      <w:r>
        <w:rPr>
          <w:rFonts w:hint="eastAsia"/>
        </w:rPr>
        <w:t>则可以使</w:t>
      </w:r>
      <w:r>
        <w:rPr>
          <w:rFonts w:hint="eastAsia"/>
        </w:rPr>
        <w:t>Daemon</w:t>
      </w:r>
      <w:r>
        <w:rPr>
          <w:rFonts w:hint="eastAsia"/>
        </w:rPr>
        <w:t>服务接请求配置工作服务的参数。</w:t>
      </w:r>
    </w:p>
    <w:p w14:paraId="413673A6" w14:textId="77777777" w:rsidR="00355B98" w:rsidRDefault="00336261">
      <w:pPr>
        <w:pStyle w:val="my"/>
        <w:numPr>
          <w:ilvl w:val="0"/>
          <w:numId w:val="6"/>
        </w:numPr>
        <w:ind w:left="840" w:firstLineChars="0"/>
      </w:pPr>
      <w:r>
        <w:rPr>
          <w:rFonts w:hint="eastAsia"/>
        </w:rPr>
        <w:t>服务组件以动态库的形式提供，用户以动态方式加载组件的动态库。</w:t>
      </w:r>
    </w:p>
    <w:p w14:paraId="60FF90CD" w14:textId="77777777" w:rsidR="00355B98" w:rsidRDefault="00336261">
      <w:pPr>
        <w:pStyle w:val="my"/>
        <w:numPr>
          <w:ilvl w:val="0"/>
          <w:numId w:val="6"/>
        </w:numPr>
        <w:ind w:left="840" w:firstLineChars="0"/>
      </w:pPr>
      <w:r>
        <w:rPr>
          <w:rFonts w:hint="eastAsia"/>
        </w:rPr>
        <w:t>加载服务组件时，</w:t>
      </w:r>
      <w:r>
        <w:rPr>
          <w:rFonts w:hint="eastAsia"/>
        </w:rPr>
        <w:t>Daemon</w:t>
      </w:r>
      <w:r>
        <w:rPr>
          <w:rFonts w:hint="eastAsia"/>
        </w:rPr>
        <w:t>从服务组件获取能力注册，以确定能向用户提供的服务。</w:t>
      </w:r>
    </w:p>
    <w:p w14:paraId="4762FF16" w14:textId="77777777" w:rsidR="00355B98" w:rsidRDefault="00336261">
      <w:pPr>
        <w:pStyle w:val="my"/>
        <w:numPr>
          <w:ilvl w:val="0"/>
          <w:numId w:val="7"/>
        </w:numPr>
        <w:ind w:firstLineChars="0"/>
      </w:pPr>
      <w:r>
        <w:rPr>
          <w:rFonts w:hint="eastAsia"/>
        </w:rPr>
        <w:t>服务实体管理</w:t>
      </w:r>
    </w:p>
    <w:p w14:paraId="3BE0B713" w14:textId="77777777" w:rsidR="00355B98" w:rsidRDefault="00336261">
      <w:pPr>
        <w:pStyle w:val="my"/>
        <w:numPr>
          <w:ilvl w:val="0"/>
          <w:numId w:val="8"/>
        </w:numPr>
        <w:ind w:left="840" w:firstLineChars="0"/>
      </w:pPr>
      <w:r>
        <w:rPr>
          <w:rFonts w:hint="eastAsia"/>
        </w:rPr>
        <w:t>提供控制服务实体生命周期的功能，包括启用</w:t>
      </w:r>
      <w:r>
        <w:rPr>
          <w:rFonts w:hint="eastAsia"/>
        </w:rPr>
        <w:t>/</w:t>
      </w:r>
      <w:r>
        <w:rPr>
          <w:rFonts w:hint="eastAsia"/>
        </w:rPr>
        <w:t>终止</w:t>
      </w:r>
      <w:r>
        <w:rPr>
          <w:rFonts w:hint="eastAsia"/>
        </w:rPr>
        <w:t>/</w:t>
      </w:r>
      <w:r>
        <w:rPr>
          <w:rFonts w:hint="eastAsia"/>
        </w:rPr>
        <w:t>挂起服务实体执行等。</w:t>
      </w:r>
    </w:p>
    <w:p w14:paraId="36DC23B4" w14:textId="77777777" w:rsidR="00355B98" w:rsidRDefault="00336261">
      <w:pPr>
        <w:pStyle w:val="my"/>
        <w:numPr>
          <w:ilvl w:val="0"/>
          <w:numId w:val="8"/>
        </w:numPr>
        <w:ind w:left="840" w:firstLineChars="0"/>
      </w:pPr>
      <w:r>
        <w:rPr>
          <w:rFonts w:hint="eastAsia"/>
        </w:rPr>
        <w:t>负载均衡功能，当某类服务有若干服务实体共存时，合理分配任务提高服务处理请求的吞吐量。</w:t>
      </w:r>
    </w:p>
    <w:p w14:paraId="36527507" w14:textId="77777777" w:rsidR="00355B98" w:rsidRDefault="00336261">
      <w:pPr>
        <w:pStyle w:val="my"/>
        <w:numPr>
          <w:ilvl w:val="0"/>
          <w:numId w:val="8"/>
        </w:numPr>
        <w:ind w:left="840" w:firstLineChars="0"/>
      </w:pPr>
      <w:r>
        <w:rPr>
          <w:rFonts w:hint="eastAsia"/>
        </w:rPr>
        <w:t>服务进程状态管理，工作服务定期向日志写入运行状态的统计信息，</w:t>
      </w:r>
      <w:r>
        <w:rPr>
          <w:rFonts w:hint="eastAsia"/>
        </w:rPr>
        <w:t>Daemon</w:t>
      </w:r>
      <w:r>
        <w:rPr>
          <w:rFonts w:hint="eastAsia"/>
        </w:rPr>
        <w:t>维护这些统计信息，并向其他服务进程提供。</w:t>
      </w:r>
    </w:p>
    <w:p w14:paraId="14604FB5" w14:textId="77777777" w:rsidR="00355B98" w:rsidRDefault="00336261">
      <w:pPr>
        <w:pStyle w:val="my4"/>
      </w:pPr>
      <w:r>
        <w:rPr>
          <w:rFonts w:hint="eastAsia"/>
        </w:rPr>
        <w:t xml:space="preserve"> </w:t>
      </w:r>
      <w:bookmarkStart w:id="28" w:name="_Toc20698"/>
      <w:r>
        <w:rPr>
          <w:rFonts w:hint="eastAsia"/>
        </w:rPr>
        <w:t>内部消息总线管理</w:t>
      </w:r>
      <w:bookmarkEnd w:id="28"/>
    </w:p>
    <w:p w14:paraId="4DDE9524" w14:textId="77777777" w:rsidR="00355B98" w:rsidRDefault="00336261">
      <w:pPr>
        <w:pStyle w:val="my"/>
        <w:ind w:firstLine="420"/>
      </w:pPr>
      <w:r>
        <w:rPr>
          <w:rFonts w:hint="eastAsia"/>
        </w:rPr>
        <w:t>消息总线是服务实体间传递消息的通信介质。每个工作服务启动时，</w:t>
      </w:r>
      <w:r>
        <w:rPr>
          <w:rFonts w:hint="eastAsia"/>
        </w:rPr>
        <w:t>Daemon</w:t>
      </w:r>
      <w:r>
        <w:rPr>
          <w:rFonts w:hint="eastAsia"/>
        </w:rPr>
        <w:t>都会创建消息队列并绑定工作服务，最后挂载到消息总线上。当工作服务销毁时，</w:t>
      </w:r>
      <w:r>
        <w:rPr>
          <w:rFonts w:hint="eastAsia"/>
        </w:rPr>
        <w:t>Daemon</w:t>
      </w:r>
      <w:r>
        <w:rPr>
          <w:rFonts w:hint="eastAsia"/>
        </w:rPr>
        <w:t>从消息总线上卸载消息队列。</w:t>
      </w:r>
    </w:p>
    <w:p w14:paraId="6F0C5D5E" w14:textId="77777777" w:rsidR="00355B98" w:rsidRDefault="00336261">
      <w:pPr>
        <w:pStyle w:val="my"/>
        <w:ind w:firstLine="420"/>
      </w:pPr>
      <w:r>
        <w:rPr>
          <w:rFonts w:hint="eastAsia"/>
        </w:rPr>
        <w:t>Daemon</w:t>
      </w:r>
      <w:r>
        <w:rPr>
          <w:rFonts w:hint="eastAsia"/>
        </w:rPr>
        <w:t>还负责向总线投递请求簇，并处理回复簇。</w:t>
      </w:r>
    </w:p>
    <w:p w14:paraId="4866D071" w14:textId="77777777" w:rsidR="00355B98" w:rsidRDefault="00336261">
      <w:pPr>
        <w:pStyle w:val="my4"/>
      </w:pPr>
      <w:r>
        <w:rPr>
          <w:rFonts w:hint="eastAsia"/>
        </w:rPr>
        <w:t xml:space="preserve"> </w:t>
      </w:r>
      <w:bookmarkStart w:id="29" w:name="_Toc26246"/>
      <w:r>
        <w:rPr>
          <w:rFonts w:hint="eastAsia"/>
        </w:rPr>
        <w:t>服务进程间通信管理</w:t>
      </w:r>
      <w:bookmarkEnd w:id="29"/>
    </w:p>
    <w:p w14:paraId="2B574B1B" w14:textId="77777777" w:rsidR="00355B98" w:rsidRDefault="00336261">
      <w:pPr>
        <w:pStyle w:val="my"/>
        <w:ind w:firstLine="420"/>
      </w:pPr>
      <w:r>
        <w:rPr>
          <w:rFonts w:hint="eastAsia"/>
        </w:rPr>
        <w:t>服务进程间通信，目前设想采用远程过程调用的方式。涉及到协议、权限等具体问题，还需要进一步研究。</w:t>
      </w:r>
    </w:p>
    <w:p w14:paraId="4EE90C4C" w14:textId="77777777" w:rsidR="00355B98" w:rsidRDefault="00336261">
      <w:pPr>
        <w:pStyle w:val="my2"/>
      </w:pPr>
      <w:bookmarkStart w:id="30" w:name="_Toc53515856"/>
      <w:bookmarkStart w:id="31" w:name="_Toc6904"/>
      <w:r>
        <w:rPr>
          <w:rFonts w:hint="eastAsia"/>
        </w:rPr>
        <w:t>事务模型</w:t>
      </w:r>
      <w:bookmarkEnd w:id="30"/>
      <w:bookmarkEnd w:id="31"/>
    </w:p>
    <w:p w14:paraId="5D899002" w14:textId="77777777" w:rsidR="00355B98" w:rsidRDefault="00336261">
      <w:pPr>
        <w:pStyle w:val="my3"/>
      </w:pPr>
      <w:r>
        <w:rPr>
          <w:rFonts w:hint="eastAsia"/>
        </w:rPr>
        <w:t xml:space="preserve"> </w:t>
      </w:r>
      <w:bookmarkStart w:id="32" w:name="_Toc7279"/>
      <w:bookmarkStart w:id="33" w:name="_Toc53515857"/>
      <w:r>
        <w:rPr>
          <w:rFonts w:hint="eastAsia"/>
        </w:rPr>
        <w:t>需求分析</w:t>
      </w:r>
      <w:bookmarkEnd w:id="32"/>
      <w:bookmarkEnd w:id="33"/>
    </w:p>
    <w:p w14:paraId="016672C0" w14:textId="77777777" w:rsidR="00355B98" w:rsidRDefault="00336261">
      <w:pPr>
        <w:pStyle w:val="my"/>
        <w:ind w:firstLine="420"/>
      </w:pPr>
      <w:r>
        <w:rPr>
          <w:rFonts w:hint="eastAsia"/>
        </w:rPr>
        <w:t>事务的定义参考：</w:t>
      </w:r>
      <w:hyperlink w:anchor="事务定义" w:history="1">
        <w:r>
          <w:rPr>
            <w:rStyle w:val="a7"/>
            <w:rFonts w:hint="eastAsia"/>
          </w:rPr>
          <w:t>事务定义</w:t>
        </w:r>
      </w:hyperlink>
      <w:r>
        <w:rPr>
          <w:rFonts w:hint="eastAsia"/>
        </w:rPr>
        <w:t>。为了实现事务的复用，服务以动态库插件的形式调用事务功能。为了组件间解耦合，使用组件通信协议进行交互，即服务组件通过协议调用事务组件功能（参考：</w:t>
      </w:r>
      <w:hyperlink w:anchor="服务组件调用事务组件功能" w:history="1">
        <w:r>
          <w:rPr>
            <w:rStyle w:val="a6"/>
            <w:rFonts w:hint="eastAsia"/>
          </w:rPr>
          <w:t>服务组件调用事务组件功能</w:t>
        </w:r>
      </w:hyperlink>
      <w:r>
        <w:rPr>
          <w:rFonts w:hint="eastAsia"/>
        </w:rPr>
        <w:t>）。为了实现调用，事务组件需要定义一系列与服务组件协商好的接口和对象，主要功能包括：</w:t>
      </w:r>
      <w:r>
        <w:rPr>
          <w:rFonts w:hint="eastAsia"/>
          <w:i/>
          <w:iCs/>
        </w:rPr>
        <w:t>自描述</w:t>
      </w:r>
      <w:r>
        <w:rPr>
          <w:rFonts w:hint="eastAsia"/>
        </w:rPr>
        <w:t>、</w:t>
      </w:r>
      <w:r>
        <w:rPr>
          <w:rFonts w:hint="eastAsia"/>
          <w:i/>
          <w:iCs/>
        </w:rPr>
        <w:t>协议管理</w:t>
      </w:r>
      <w:r>
        <w:rPr>
          <w:rFonts w:hint="eastAsia"/>
        </w:rPr>
        <w:t>、</w:t>
      </w:r>
      <w:r>
        <w:rPr>
          <w:rFonts w:hint="eastAsia"/>
          <w:i/>
          <w:iCs/>
        </w:rPr>
        <w:t>协议实现</w:t>
      </w:r>
      <w:r>
        <w:rPr>
          <w:rFonts w:hint="eastAsia"/>
        </w:rPr>
        <w:t>。</w:t>
      </w:r>
    </w:p>
    <w:p w14:paraId="524CD0F1" w14:textId="77777777" w:rsidR="00355B98" w:rsidRDefault="00336261">
      <w:pPr>
        <w:pStyle w:val="my"/>
        <w:numPr>
          <w:ilvl w:val="0"/>
          <w:numId w:val="9"/>
        </w:numPr>
        <w:ind w:firstLineChars="0"/>
      </w:pPr>
      <w:r>
        <w:rPr>
          <w:rFonts w:hint="eastAsia"/>
          <w:b/>
          <w:bCs/>
        </w:rPr>
        <w:t>自描述</w:t>
      </w:r>
    </w:p>
    <w:p w14:paraId="67F8994C" w14:textId="77777777" w:rsidR="00355B98" w:rsidRDefault="00336261">
      <w:pPr>
        <w:pStyle w:val="my"/>
        <w:ind w:firstLineChars="0" w:firstLine="420"/>
      </w:pPr>
      <w:r>
        <w:rPr>
          <w:rFonts w:hint="eastAsia"/>
        </w:rPr>
        <w:t>服务组件加载并初始化事务组件时，服务组件需要从事务组件获取组件协议版本，并检测服务组件对该版本协议的支持情况，然后获取事务组件实现的协议，并注册到服务的能力集中，当用户对服务发出请求时，服务首先需要核对能力集是否支持请求，支持才会处理，否则回复不支持。</w:t>
      </w:r>
    </w:p>
    <w:p w14:paraId="471DE58E" w14:textId="77777777" w:rsidR="00355B98" w:rsidRDefault="00336261">
      <w:pPr>
        <w:pStyle w:val="my"/>
        <w:numPr>
          <w:ilvl w:val="0"/>
          <w:numId w:val="9"/>
        </w:numPr>
        <w:ind w:firstLineChars="0"/>
      </w:pPr>
      <w:r>
        <w:rPr>
          <w:rFonts w:hint="eastAsia"/>
          <w:b/>
          <w:bCs/>
        </w:rPr>
        <w:t>协议管理</w:t>
      </w:r>
    </w:p>
    <w:p w14:paraId="60FC5678" w14:textId="77777777" w:rsidR="00355B98" w:rsidRDefault="00336261">
      <w:pPr>
        <w:pStyle w:val="my"/>
        <w:ind w:firstLineChars="0" w:firstLine="420"/>
      </w:pPr>
      <w:r>
        <w:rPr>
          <w:rFonts w:hint="eastAsia"/>
        </w:rPr>
        <w:t>协议管理功能，主要是接收</w:t>
      </w:r>
      <w:r>
        <w:rPr>
          <w:rFonts w:hint="eastAsia"/>
        </w:rPr>
        <w:t>/</w:t>
      </w:r>
      <w:r>
        <w:rPr>
          <w:rFonts w:hint="eastAsia"/>
        </w:rPr>
        <w:t>响应服务组件的调用请求。当接收一条服务组件的调用请求后，先根据请求类型查找对应协议的实现接口，就调用内部接口处理请求，处理完毕后返回结果（同步调用）。由于组件间通信依靠协议，因此事务组件对协议功能接口的实现形式不做要求，事务组件可对外仅提供一个协议接口，形式大致如下：</w:t>
      </w:r>
    </w:p>
    <w:tbl>
      <w:tblPr>
        <w:tblStyle w:val="a5"/>
        <w:tblW w:w="8522" w:type="dxa"/>
        <w:tblLayout w:type="fixed"/>
        <w:tblLook w:val="04A0" w:firstRow="1" w:lastRow="0" w:firstColumn="1" w:lastColumn="0" w:noHBand="0" w:noVBand="1"/>
      </w:tblPr>
      <w:tblGrid>
        <w:gridCol w:w="8522"/>
      </w:tblGrid>
      <w:tr w:rsidR="00355B98" w14:paraId="27F9138E" w14:textId="77777777">
        <w:tc>
          <w:tcPr>
            <w:tcW w:w="8522" w:type="dxa"/>
          </w:tcPr>
          <w:p w14:paraId="4B8E2A49" w14:textId="77777777" w:rsidR="00355B98" w:rsidRDefault="00336261">
            <w:pPr>
              <w:pStyle w:val="my"/>
              <w:ind w:firstLineChars="0" w:firstLine="0"/>
            </w:pPr>
            <w:r>
              <w:rPr>
                <w:rFonts w:hint="eastAsia"/>
              </w:rPr>
              <w:t>code 4-1</w:t>
            </w:r>
          </w:p>
        </w:tc>
      </w:tr>
      <w:tr w:rsidR="00355B98" w14:paraId="6317325C" w14:textId="77777777">
        <w:tc>
          <w:tcPr>
            <w:tcW w:w="8522" w:type="dxa"/>
          </w:tcPr>
          <w:p w14:paraId="196FEAAE" w14:textId="77777777" w:rsidR="00355B98" w:rsidRDefault="00336261">
            <w:pPr>
              <w:pStyle w:val="my"/>
              <w:ind w:firstLineChars="0" w:firstLine="0"/>
              <w:rPr>
                <w:color w:val="00B050"/>
              </w:rPr>
            </w:pPr>
            <w:r>
              <w:rPr>
                <w:rFonts w:hint="eastAsia"/>
                <w:color w:val="00B050"/>
              </w:rPr>
              <w:t>/**</w:t>
            </w:r>
          </w:p>
          <w:p w14:paraId="758AE29C" w14:textId="77777777" w:rsidR="00355B98" w:rsidRDefault="00336261">
            <w:pPr>
              <w:pStyle w:val="my"/>
              <w:ind w:firstLineChars="0" w:firstLine="0"/>
              <w:rPr>
                <w:color w:val="00B050"/>
              </w:rPr>
            </w:pPr>
            <w:r>
              <w:rPr>
                <w:rFonts w:hint="eastAsia"/>
                <w:color w:val="00B050"/>
              </w:rPr>
              <w:t xml:space="preserve">* @brief </w:t>
            </w:r>
            <w:r>
              <w:rPr>
                <w:rFonts w:hint="eastAsia"/>
                <w:color w:val="00B050"/>
              </w:rPr>
              <w:t>事务组件对外提供的功能调用</w:t>
            </w:r>
            <w:r>
              <w:rPr>
                <w:rFonts w:hint="eastAsia"/>
                <w:color w:val="00B050"/>
              </w:rPr>
              <w:t>API</w:t>
            </w:r>
          </w:p>
          <w:p w14:paraId="6C246CDC" w14:textId="77777777" w:rsidR="00355B98" w:rsidRDefault="00336261">
            <w:pPr>
              <w:pStyle w:val="my"/>
              <w:ind w:firstLineChars="0" w:firstLine="0"/>
              <w:rPr>
                <w:color w:val="00B050"/>
              </w:rPr>
            </w:pPr>
            <w:r>
              <w:rPr>
                <w:rFonts w:hint="eastAsia"/>
                <w:color w:val="00B050"/>
              </w:rPr>
              <w:t xml:space="preserve">* @param iCmdReq [in] </w:t>
            </w:r>
            <w:r>
              <w:rPr>
                <w:rFonts w:hint="eastAsia"/>
                <w:color w:val="00B050"/>
              </w:rPr>
              <w:t>请求命令码</w:t>
            </w:r>
          </w:p>
          <w:p w14:paraId="4C712D3B" w14:textId="77777777" w:rsidR="00355B98" w:rsidRDefault="00336261">
            <w:pPr>
              <w:pStyle w:val="my"/>
              <w:ind w:firstLineChars="0" w:firstLine="0"/>
              <w:rPr>
                <w:color w:val="00B050"/>
              </w:rPr>
            </w:pPr>
            <w:r>
              <w:rPr>
                <w:rFonts w:hint="eastAsia"/>
                <w:color w:val="00B050"/>
              </w:rPr>
              <w:t xml:space="preserve">* @param pProReq [in] </w:t>
            </w:r>
            <w:r>
              <w:rPr>
                <w:rFonts w:hint="eastAsia"/>
                <w:color w:val="00B050"/>
              </w:rPr>
              <w:t>请求协议数据</w:t>
            </w:r>
          </w:p>
          <w:p w14:paraId="2CE10D45" w14:textId="77777777" w:rsidR="00355B98" w:rsidRDefault="00336261">
            <w:pPr>
              <w:pStyle w:val="my"/>
              <w:ind w:firstLineChars="0" w:firstLine="0"/>
              <w:rPr>
                <w:color w:val="00B050"/>
              </w:rPr>
            </w:pPr>
            <w:r>
              <w:rPr>
                <w:rFonts w:hint="eastAsia"/>
                <w:color w:val="00B050"/>
              </w:rPr>
              <w:t xml:space="preserve">* @param pProRes [out] </w:t>
            </w:r>
            <w:r>
              <w:rPr>
                <w:rFonts w:hint="eastAsia"/>
                <w:color w:val="00B050"/>
              </w:rPr>
              <w:t>回复协议数据</w:t>
            </w:r>
          </w:p>
          <w:p w14:paraId="50C6EBEE" w14:textId="77777777" w:rsidR="00355B98" w:rsidRDefault="00336261">
            <w:pPr>
              <w:pStyle w:val="my"/>
              <w:ind w:firstLineChars="0" w:firstLine="0"/>
              <w:rPr>
                <w:color w:val="00B050"/>
              </w:rPr>
            </w:pPr>
            <w:r>
              <w:rPr>
                <w:rFonts w:hint="eastAsia"/>
                <w:color w:val="00B050"/>
              </w:rPr>
              <w:t xml:space="preserve">* @return </w:t>
            </w:r>
            <w:r>
              <w:rPr>
                <w:rFonts w:hint="eastAsia"/>
                <w:color w:val="00B050"/>
              </w:rPr>
              <w:t>返回执行情况，</w:t>
            </w:r>
            <w:r>
              <w:rPr>
                <w:rFonts w:hint="eastAsia"/>
                <w:color w:val="00B050"/>
              </w:rPr>
              <w:t>0</w:t>
            </w:r>
            <w:r>
              <w:rPr>
                <w:rFonts w:hint="eastAsia"/>
                <w:color w:val="00B050"/>
              </w:rPr>
              <w:t>表示成功，其他值表示执行结果状态。并结合程序错误码，可以确定执行过程中的错误。</w:t>
            </w:r>
          </w:p>
          <w:p w14:paraId="7A55D775" w14:textId="77777777" w:rsidR="00355B98" w:rsidRDefault="00336261">
            <w:pPr>
              <w:pStyle w:val="my"/>
              <w:ind w:firstLineChars="0" w:firstLine="0"/>
              <w:rPr>
                <w:color w:val="00B050"/>
              </w:rPr>
            </w:pPr>
            <w:r>
              <w:rPr>
                <w:rFonts w:hint="eastAsia"/>
                <w:color w:val="00B050"/>
              </w:rPr>
              <w:t>*/</w:t>
            </w:r>
          </w:p>
          <w:p w14:paraId="4A37A714" w14:textId="77777777" w:rsidR="00355B98" w:rsidRDefault="00336261">
            <w:pPr>
              <w:pStyle w:val="my"/>
              <w:ind w:firstLineChars="0" w:firstLine="0"/>
            </w:pPr>
            <w:r>
              <w:rPr>
                <w:rFonts w:hint="eastAsia"/>
                <w:color w:val="A6A6A6" w:themeColor="background1" w:themeShade="A6"/>
              </w:rPr>
              <w:t>TRANS_API</w:t>
            </w:r>
            <w:r>
              <w:rPr>
                <w:rFonts w:hint="eastAsia"/>
              </w:rPr>
              <w:t xml:space="preserve"> int Request(</w:t>
            </w:r>
          </w:p>
          <w:p w14:paraId="5411829B" w14:textId="77777777" w:rsidR="00355B98" w:rsidRDefault="00336261">
            <w:pPr>
              <w:pStyle w:val="my"/>
              <w:ind w:firstLineChars="100" w:firstLine="210"/>
            </w:pPr>
            <w:r>
              <w:rPr>
                <w:rFonts w:hint="eastAsia"/>
              </w:rPr>
              <w:t>unsigned int iCmdReq,</w:t>
            </w:r>
          </w:p>
          <w:p w14:paraId="3ECC5411" w14:textId="77777777" w:rsidR="00355B98" w:rsidRDefault="00336261">
            <w:pPr>
              <w:pStyle w:val="my"/>
              <w:ind w:firstLineChars="100" w:firstLine="210"/>
            </w:pPr>
            <w:r>
              <w:rPr>
                <w:rFonts w:hint="eastAsia"/>
              </w:rPr>
              <w:t>void* pProReq,</w:t>
            </w:r>
          </w:p>
          <w:p w14:paraId="3FC1EF43" w14:textId="77777777" w:rsidR="00355B98" w:rsidRDefault="00336261">
            <w:pPr>
              <w:pStyle w:val="my"/>
              <w:ind w:firstLineChars="100" w:firstLine="210"/>
            </w:pPr>
            <w:r>
              <w:rPr>
                <w:rFonts w:hint="eastAsia"/>
              </w:rPr>
              <w:t>void* pProRes</w:t>
            </w:r>
          </w:p>
          <w:p w14:paraId="0E04A413" w14:textId="77777777" w:rsidR="00355B98" w:rsidRDefault="00336261">
            <w:pPr>
              <w:pStyle w:val="my"/>
              <w:ind w:firstLineChars="0" w:firstLine="0"/>
            </w:pPr>
            <w:r>
              <w:rPr>
                <w:rFonts w:hint="eastAsia"/>
              </w:rPr>
              <w:t>) ;</w:t>
            </w:r>
          </w:p>
        </w:tc>
      </w:tr>
    </w:tbl>
    <w:p w14:paraId="0BF3DBE0" w14:textId="77777777" w:rsidR="00355B98" w:rsidRDefault="00355B98">
      <w:pPr>
        <w:pStyle w:val="my"/>
        <w:ind w:firstLineChars="0" w:firstLine="0"/>
      </w:pPr>
    </w:p>
    <w:p w14:paraId="2546DBCC" w14:textId="77777777" w:rsidR="00355B98" w:rsidRDefault="00336261">
      <w:pPr>
        <w:pStyle w:val="my"/>
        <w:numPr>
          <w:ilvl w:val="0"/>
          <w:numId w:val="9"/>
        </w:numPr>
        <w:ind w:firstLineChars="0"/>
      </w:pPr>
      <w:r>
        <w:rPr>
          <w:rFonts w:hint="eastAsia"/>
          <w:b/>
          <w:bCs/>
        </w:rPr>
        <w:t>协议实现</w:t>
      </w:r>
    </w:p>
    <w:p w14:paraId="2A6AD629" w14:textId="77777777" w:rsidR="00355B98" w:rsidRDefault="00336261">
      <w:pPr>
        <w:pStyle w:val="my"/>
        <w:ind w:firstLine="420"/>
      </w:pPr>
      <w:r>
        <w:rPr>
          <w:rFonts w:hint="eastAsia"/>
        </w:rPr>
        <w:t>协议的实现，即实现协议所表示功能，以</w:t>
      </w:r>
      <w:r>
        <w:rPr>
          <w:rFonts w:hint="eastAsia"/>
        </w:rPr>
        <w:t>code 3-1</w:t>
      </w:r>
      <w:r>
        <w:rPr>
          <w:rFonts w:hint="eastAsia"/>
        </w:rPr>
        <w:t>中的</w:t>
      </w:r>
      <w:r>
        <w:rPr>
          <w:rFonts w:hint="eastAsia"/>
        </w:rPr>
        <w:t>TCP</w:t>
      </w:r>
      <w:r>
        <w:rPr>
          <w:rFonts w:hint="eastAsia"/>
        </w:rPr>
        <w:t>协议为例，要实现网络</w:t>
      </w:r>
      <w:r>
        <w:rPr>
          <w:rFonts w:hint="eastAsia"/>
        </w:rPr>
        <w:t>IO</w:t>
      </w:r>
      <w:r>
        <w:rPr>
          <w:rFonts w:hint="eastAsia"/>
        </w:rPr>
        <w:t>功能，就需要从基础事务组件库，派生一个组件对象，增加接口，如下：</w:t>
      </w:r>
    </w:p>
    <w:tbl>
      <w:tblPr>
        <w:tblStyle w:val="a5"/>
        <w:tblW w:w="8522" w:type="dxa"/>
        <w:tblLayout w:type="fixed"/>
        <w:tblLook w:val="04A0" w:firstRow="1" w:lastRow="0" w:firstColumn="1" w:lastColumn="0" w:noHBand="0" w:noVBand="1"/>
      </w:tblPr>
      <w:tblGrid>
        <w:gridCol w:w="8522"/>
      </w:tblGrid>
      <w:tr w:rsidR="00355B98" w14:paraId="1858E45B" w14:textId="77777777">
        <w:tc>
          <w:tcPr>
            <w:tcW w:w="8522" w:type="dxa"/>
          </w:tcPr>
          <w:p w14:paraId="5FA6AD72" w14:textId="77777777" w:rsidR="00355B98" w:rsidRDefault="00336261">
            <w:pPr>
              <w:pStyle w:val="my"/>
              <w:ind w:firstLineChars="0" w:firstLine="0"/>
            </w:pPr>
            <w:r>
              <w:rPr>
                <w:rFonts w:hint="eastAsia"/>
              </w:rPr>
              <w:t>code 4-2</w:t>
            </w:r>
          </w:p>
        </w:tc>
      </w:tr>
      <w:tr w:rsidR="00355B98" w14:paraId="60E24E1E" w14:textId="77777777">
        <w:tc>
          <w:tcPr>
            <w:tcW w:w="8522" w:type="dxa"/>
          </w:tcPr>
          <w:p w14:paraId="253D26CA" w14:textId="77777777" w:rsidR="00355B98" w:rsidRDefault="00336261">
            <w:pPr>
              <w:pStyle w:val="my"/>
              <w:ind w:firstLineChars="0" w:firstLine="0"/>
              <w:rPr>
                <w:color w:val="FFC000"/>
              </w:rPr>
            </w:pPr>
            <w:r>
              <w:rPr>
                <w:rFonts w:hint="eastAsia"/>
              </w:rPr>
              <w:t xml:space="preserve">class </w:t>
            </w:r>
            <w:r>
              <w:rPr>
                <w:rFonts w:hint="eastAsia"/>
                <w:color w:val="FFC000"/>
              </w:rPr>
              <w:t>NetIoEDTrans</w:t>
            </w:r>
          </w:p>
          <w:p w14:paraId="3605E1E9" w14:textId="77777777" w:rsidR="00355B98" w:rsidRDefault="00336261">
            <w:pPr>
              <w:pStyle w:val="my"/>
              <w:ind w:firstLineChars="0" w:firstLine="0"/>
            </w:pPr>
            <w:r>
              <w:rPr>
                <w:rFonts w:hint="eastAsia"/>
              </w:rPr>
              <w:t xml:space="preserve">  : public EvDetectorTrans</w:t>
            </w:r>
          </w:p>
          <w:p w14:paraId="1AB868E9" w14:textId="77777777" w:rsidR="00355B98" w:rsidRDefault="00336261">
            <w:pPr>
              <w:pStyle w:val="my"/>
              <w:ind w:firstLineChars="0" w:firstLine="0"/>
            </w:pPr>
            <w:r>
              <w:rPr>
                <w:rFonts w:hint="eastAsia"/>
              </w:rPr>
              <w:t>{</w:t>
            </w:r>
          </w:p>
          <w:p w14:paraId="2F9D6E24" w14:textId="77777777" w:rsidR="00355B98" w:rsidRDefault="00336261">
            <w:pPr>
              <w:pStyle w:val="my"/>
              <w:ind w:firstLineChars="0" w:firstLine="0"/>
            </w:pPr>
            <w:r>
              <w:rPr>
                <w:rFonts w:hint="eastAsia"/>
              </w:rPr>
              <w:t>public:</w:t>
            </w:r>
          </w:p>
          <w:p w14:paraId="45971718" w14:textId="77777777" w:rsidR="00355B98" w:rsidRDefault="00336261">
            <w:pPr>
              <w:pStyle w:val="my"/>
              <w:ind w:firstLineChars="0" w:firstLine="0"/>
            </w:pPr>
            <w:r>
              <w:rPr>
                <w:rFonts w:hint="eastAsia"/>
              </w:rPr>
              <w:t xml:space="preserve">  static NetIoEDTrans * GetInstance();</w:t>
            </w:r>
          </w:p>
          <w:p w14:paraId="505DE084" w14:textId="77777777" w:rsidR="00355B98" w:rsidRDefault="00336261">
            <w:pPr>
              <w:pStyle w:val="my"/>
              <w:ind w:firstLineChars="100" w:firstLine="210"/>
            </w:pPr>
            <w:r>
              <w:rPr>
                <w:rFonts w:hint="eastAsia"/>
              </w:rPr>
              <w:t>int Request(unsigned int iCmdReq, void* pProReq, void* pProRes);</w:t>
            </w:r>
          </w:p>
          <w:p w14:paraId="3C7AF7E7" w14:textId="77777777" w:rsidR="00355B98" w:rsidRDefault="00336261">
            <w:pPr>
              <w:pStyle w:val="my"/>
              <w:ind w:firstLineChars="0" w:firstLine="0"/>
            </w:pPr>
            <w:r>
              <w:rPr>
                <w:rFonts w:hint="eastAsia"/>
              </w:rPr>
              <w:t>private:</w:t>
            </w:r>
          </w:p>
          <w:p w14:paraId="54852B7D" w14:textId="77777777" w:rsidR="00355B98" w:rsidRDefault="00336261">
            <w:pPr>
              <w:pStyle w:val="my"/>
              <w:ind w:firstLineChars="0" w:firstLine="0"/>
            </w:pPr>
            <w:r>
              <w:rPr>
                <w:rFonts w:hint="eastAsia"/>
              </w:rPr>
              <w:t xml:space="preserve">  int Open(char* szIp, short sPort); </w:t>
            </w:r>
            <w:r>
              <w:rPr>
                <w:rFonts w:hint="eastAsia"/>
                <w:color w:val="00B050"/>
              </w:rPr>
              <w:t xml:space="preserve">// </w:t>
            </w:r>
            <w:r>
              <w:rPr>
                <w:rFonts w:hint="eastAsia"/>
                <w:color w:val="00B050"/>
              </w:rPr>
              <w:t>异步建立</w:t>
            </w:r>
            <w:r>
              <w:rPr>
                <w:rFonts w:hint="eastAsia"/>
                <w:color w:val="00B050"/>
              </w:rPr>
              <w:t>TCP</w:t>
            </w:r>
            <w:r>
              <w:rPr>
                <w:rFonts w:hint="eastAsia"/>
                <w:color w:val="00B050"/>
              </w:rPr>
              <w:t>连接，向</w:t>
            </w:r>
            <w:r>
              <w:rPr>
                <w:rFonts w:hint="eastAsia"/>
                <w:color w:val="00B050"/>
              </w:rPr>
              <w:t>IO</w:t>
            </w:r>
            <w:r>
              <w:rPr>
                <w:rFonts w:hint="eastAsia"/>
                <w:color w:val="00B050"/>
              </w:rPr>
              <w:t>事件监测器投递连接操作</w:t>
            </w:r>
          </w:p>
          <w:p w14:paraId="13E23AB2" w14:textId="77777777" w:rsidR="00355B98" w:rsidRDefault="00336261">
            <w:pPr>
              <w:pStyle w:val="my"/>
              <w:ind w:firstLineChars="100" w:firstLine="210"/>
              <w:rPr>
                <w:color w:val="00B050"/>
              </w:rPr>
            </w:pPr>
            <w:r>
              <w:rPr>
                <w:rFonts w:hint="eastAsia"/>
              </w:rPr>
              <w:t>int Close(int sock);</w:t>
            </w:r>
            <w:r>
              <w:rPr>
                <w:rFonts w:hint="eastAsia"/>
                <w:color w:val="00B050"/>
              </w:rPr>
              <w:t xml:space="preserve"> // </w:t>
            </w:r>
            <w:r>
              <w:rPr>
                <w:rFonts w:hint="eastAsia"/>
                <w:color w:val="00B050"/>
              </w:rPr>
              <w:t>异步关闭</w:t>
            </w:r>
            <w:r>
              <w:rPr>
                <w:rFonts w:hint="eastAsia"/>
                <w:color w:val="00B050"/>
              </w:rPr>
              <w:t>TCP</w:t>
            </w:r>
            <w:r>
              <w:rPr>
                <w:rFonts w:hint="eastAsia"/>
                <w:color w:val="00B050"/>
              </w:rPr>
              <w:t>连接，投递关闭操作</w:t>
            </w:r>
          </w:p>
          <w:p w14:paraId="68F281CC" w14:textId="77777777" w:rsidR="00355B98" w:rsidRDefault="00336261">
            <w:pPr>
              <w:pStyle w:val="my"/>
              <w:ind w:firstLineChars="100" w:firstLine="210"/>
            </w:pPr>
            <w:r>
              <w:rPr>
                <w:rFonts w:hint="eastAsia"/>
              </w:rPr>
              <w:t xml:space="preserve">int Read(int sock, unsigned char *szbuf, Callback cb);  </w:t>
            </w:r>
            <w:r>
              <w:rPr>
                <w:rFonts w:hint="eastAsia"/>
                <w:color w:val="00B050"/>
              </w:rPr>
              <w:t xml:space="preserve">// </w:t>
            </w:r>
            <w:r>
              <w:rPr>
                <w:rFonts w:hint="eastAsia"/>
                <w:color w:val="00B050"/>
              </w:rPr>
              <w:t>异步接收数据，投递读操作</w:t>
            </w:r>
          </w:p>
          <w:p w14:paraId="3A6A65B9" w14:textId="77777777" w:rsidR="00355B98" w:rsidRDefault="00336261">
            <w:pPr>
              <w:pStyle w:val="my"/>
              <w:ind w:firstLineChars="100" w:firstLine="210"/>
              <w:rPr>
                <w:color w:val="00B050"/>
              </w:rPr>
            </w:pPr>
            <w:r>
              <w:rPr>
                <w:rFonts w:hint="eastAsia"/>
              </w:rPr>
              <w:t xml:space="preserve">int Write(int sock, unsigned char *szbuf, Callback cb);  </w:t>
            </w:r>
            <w:r>
              <w:rPr>
                <w:rFonts w:hint="eastAsia"/>
                <w:color w:val="00B050"/>
              </w:rPr>
              <w:t xml:space="preserve">// </w:t>
            </w:r>
            <w:r>
              <w:rPr>
                <w:rFonts w:hint="eastAsia"/>
                <w:color w:val="00B050"/>
              </w:rPr>
              <w:t>异步发送数据，投递写操作</w:t>
            </w:r>
          </w:p>
          <w:p w14:paraId="1ECD324A" w14:textId="77777777" w:rsidR="00355B98" w:rsidRDefault="00336261">
            <w:pPr>
              <w:pStyle w:val="my"/>
              <w:ind w:firstLineChars="100" w:firstLine="210"/>
            </w:pPr>
            <w:r>
              <w:rPr>
                <w:rFonts w:hint="eastAsia"/>
              </w:rPr>
              <w:t>...</w:t>
            </w:r>
          </w:p>
          <w:p w14:paraId="410F10AF" w14:textId="77777777" w:rsidR="00355B98" w:rsidRDefault="00336261">
            <w:pPr>
              <w:pStyle w:val="my"/>
              <w:ind w:firstLineChars="0" w:firstLine="0"/>
            </w:pPr>
            <w:r>
              <w:rPr>
                <w:rFonts w:hint="eastAsia"/>
              </w:rPr>
              <w:t>private:</w:t>
            </w:r>
          </w:p>
          <w:p w14:paraId="79FFCE35" w14:textId="77777777" w:rsidR="00355B98" w:rsidRDefault="00336261">
            <w:pPr>
              <w:pStyle w:val="my"/>
              <w:ind w:firstLineChars="0" w:firstLine="0"/>
            </w:pPr>
            <w:r>
              <w:rPr>
                <w:rFonts w:hint="eastAsia"/>
              </w:rPr>
              <w:t xml:space="preserve">  static NetIoEDTrans * g_instance;</w:t>
            </w:r>
            <w:r>
              <w:rPr>
                <w:rFonts w:hint="eastAsia"/>
                <w:color w:val="00B050"/>
              </w:rPr>
              <w:t xml:space="preserve"> // </w:t>
            </w:r>
            <w:r>
              <w:rPr>
                <w:rFonts w:hint="eastAsia"/>
                <w:color w:val="00B050"/>
              </w:rPr>
              <w:t>单例模式</w:t>
            </w:r>
          </w:p>
          <w:p w14:paraId="6596AFC7" w14:textId="77777777" w:rsidR="00355B98" w:rsidRDefault="00336261">
            <w:pPr>
              <w:pStyle w:val="my"/>
              <w:ind w:firstLineChars="0" w:firstLine="0"/>
            </w:pPr>
            <w:r>
              <w:rPr>
                <w:rFonts w:hint="eastAsia"/>
              </w:rPr>
              <w:t>};</w:t>
            </w:r>
          </w:p>
        </w:tc>
      </w:tr>
      <w:tr w:rsidR="00355B98" w14:paraId="2C347E5E" w14:textId="77777777">
        <w:tc>
          <w:tcPr>
            <w:tcW w:w="8522" w:type="dxa"/>
          </w:tcPr>
          <w:p w14:paraId="64DBB328" w14:textId="77777777" w:rsidR="00355B98" w:rsidRDefault="00336261">
            <w:pPr>
              <w:pStyle w:val="my"/>
              <w:ind w:firstLineChars="0" w:firstLine="0"/>
            </w:pPr>
            <w:r>
              <w:rPr>
                <w:rFonts w:hint="eastAsia"/>
              </w:rPr>
              <w:t xml:space="preserve">int </w:t>
            </w:r>
            <w:r>
              <w:rPr>
                <w:rFonts w:hint="eastAsia"/>
                <w:color w:val="FFC000"/>
              </w:rPr>
              <w:t>NetIoEDTrans</w:t>
            </w:r>
            <w:r>
              <w:rPr>
                <w:rFonts w:hint="eastAsia"/>
              </w:rPr>
              <w:t>::Request(unsigned int iCmdReq, void* pProReq, void* pProRes)</w:t>
            </w:r>
          </w:p>
          <w:p w14:paraId="5B74F2B3" w14:textId="77777777" w:rsidR="00355B98" w:rsidRDefault="00336261">
            <w:pPr>
              <w:pStyle w:val="my"/>
              <w:ind w:firstLineChars="0" w:firstLine="0"/>
            </w:pPr>
            <w:r>
              <w:rPr>
                <w:rFonts w:hint="eastAsia"/>
              </w:rPr>
              <w:t>{</w:t>
            </w:r>
          </w:p>
          <w:p w14:paraId="308FAFD2" w14:textId="77777777" w:rsidR="00355B98" w:rsidRDefault="00336261">
            <w:pPr>
              <w:pStyle w:val="my"/>
              <w:ind w:firstLineChars="0" w:firstLine="0"/>
            </w:pPr>
            <w:r>
              <w:rPr>
                <w:rFonts w:hint="eastAsia"/>
              </w:rPr>
              <w:t xml:space="preserve">  switch(iCmdReq)</w:t>
            </w:r>
          </w:p>
          <w:p w14:paraId="1358C942" w14:textId="77777777" w:rsidR="00355B98" w:rsidRDefault="00336261">
            <w:pPr>
              <w:pStyle w:val="my"/>
              <w:ind w:firstLineChars="0" w:firstLine="0"/>
            </w:pPr>
            <w:r>
              <w:rPr>
                <w:rFonts w:hint="eastAsia"/>
              </w:rPr>
              <w:t xml:space="preserve">  {</w:t>
            </w:r>
          </w:p>
          <w:p w14:paraId="502DA4C5" w14:textId="77777777" w:rsidR="00355B98" w:rsidRDefault="00336261">
            <w:pPr>
              <w:pStyle w:val="my"/>
              <w:ind w:firstLineChars="0" w:firstLine="0"/>
            </w:pPr>
            <w:r>
              <w:rPr>
                <w:rFonts w:hint="eastAsia"/>
              </w:rPr>
              <w:t xml:space="preserve">  case </w:t>
            </w:r>
            <w:r>
              <w:rPr>
                <w:rFonts w:hint="eastAsia"/>
                <w:color w:val="7030A0"/>
              </w:rPr>
              <w:t>CMD_TCP_OPEN</w:t>
            </w:r>
            <w:r>
              <w:rPr>
                <w:rFonts w:hint="eastAsia"/>
              </w:rPr>
              <w:t>:</w:t>
            </w:r>
          </w:p>
          <w:p w14:paraId="0216F176" w14:textId="77777777" w:rsidR="00355B98" w:rsidRDefault="00336261">
            <w:pPr>
              <w:pStyle w:val="my"/>
              <w:ind w:firstLineChars="0" w:firstLine="0"/>
            </w:pPr>
            <w:r>
              <w:rPr>
                <w:rFonts w:hint="eastAsia"/>
              </w:rPr>
              <w:t xml:space="preserve">    this-&gt;Open(...)</w:t>
            </w:r>
          </w:p>
          <w:p w14:paraId="4539F1D1" w14:textId="77777777" w:rsidR="00355B98" w:rsidRDefault="00336261">
            <w:pPr>
              <w:pStyle w:val="my"/>
              <w:ind w:firstLine="420"/>
            </w:pPr>
            <w:r>
              <w:rPr>
                <w:rFonts w:hint="eastAsia"/>
              </w:rPr>
              <w:t>break;</w:t>
            </w:r>
          </w:p>
          <w:p w14:paraId="5AFEB060" w14:textId="77777777" w:rsidR="00355B98" w:rsidRDefault="00336261">
            <w:pPr>
              <w:pStyle w:val="my"/>
              <w:ind w:firstLineChars="0" w:firstLine="0"/>
            </w:pPr>
            <w:r>
              <w:rPr>
                <w:rFonts w:hint="eastAsia"/>
              </w:rPr>
              <w:t xml:space="preserve">  case </w:t>
            </w:r>
            <w:r>
              <w:rPr>
                <w:rFonts w:hint="eastAsia"/>
                <w:color w:val="7030A0"/>
              </w:rPr>
              <w:t>CMD_TCP_CLOSE</w:t>
            </w:r>
            <w:r>
              <w:rPr>
                <w:rFonts w:hint="eastAsia"/>
              </w:rPr>
              <w:t>:</w:t>
            </w:r>
          </w:p>
          <w:p w14:paraId="77C12E5C" w14:textId="77777777" w:rsidR="00355B98" w:rsidRDefault="00336261">
            <w:pPr>
              <w:pStyle w:val="my"/>
              <w:ind w:firstLineChars="0" w:firstLine="0"/>
            </w:pPr>
            <w:r>
              <w:rPr>
                <w:rFonts w:hint="eastAsia"/>
              </w:rPr>
              <w:t xml:space="preserve">    this-&gt;Close(...)</w:t>
            </w:r>
          </w:p>
          <w:p w14:paraId="491C774F" w14:textId="77777777" w:rsidR="00355B98" w:rsidRDefault="00336261">
            <w:pPr>
              <w:pStyle w:val="my"/>
              <w:ind w:firstLine="420"/>
            </w:pPr>
            <w:r>
              <w:rPr>
                <w:rFonts w:hint="eastAsia"/>
              </w:rPr>
              <w:t>break;</w:t>
            </w:r>
          </w:p>
          <w:p w14:paraId="6419DD26" w14:textId="77777777" w:rsidR="00355B98" w:rsidRDefault="00336261">
            <w:pPr>
              <w:pStyle w:val="my"/>
              <w:ind w:firstLineChars="0" w:firstLine="0"/>
            </w:pPr>
            <w:r>
              <w:rPr>
                <w:rFonts w:hint="eastAsia"/>
              </w:rPr>
              <w:t xml:space="preserve">  ...</w:t>
            </w:r>
          </w:p>
          <w:p w14:paraId="4F45F7A2" w14:textId="77777777" w:rsidR="00355B98" w:rsidRDefault="00336261">
            <w:pPr>
              <w:pStyle w:val="my"/>
              <w:ind w:firstLineChars="100" w:firstLine="210"/>
            </w:pPr>
            <w:r>
              <w:rPr>
                <w:rFonts w:hint="eastAsia"/>
              </w:rPr>
              <w:t>}</w:t>
            </w:r>
          </w:p>
          <w:p w14:paraId="4A39F338" w14:textId="77777777" w:rsidR="00355B98" w:rsidRDefault="00336261">
            <w:pPr>
              <w:pStyle w:val="my"/>
              <w:ind w:firstLineChars="0" w:firstLine="0"/>
            </w:pPr>
            <w:r>
              <w:rPr>
                <w:rFonts w:hint="eastAsia"/>
              </w:rPr>
              <w:t>}</w:t>
            </w:r>
          </w:p>
        </w:tc>
      </w:tr>
      <w:tr w:rsidR="00355B98" w14:paraId="70EED0CF" w14:textId="77777777">
        <w:tc>
          <w:tcPr>
            <w:tcW w:w="8522" w:type="dxa"/>
          </w:tcPr>
          <w:p w14:paraId="74E09983" w14:textId="77777777" w:rsidR="00355B98" w:rsidRDefault="00336261">
            <w:pPr>
              <w:pStyle w:val="my"/>
              <w:ind w:firstLineChars="0" w:firstLine="0"/>
            </w:pPr>
            <w:r>
              <w:rPr>
                <w:rFonts w:hint="eastAsia"/>
                <w:color w:val="A6A6A6" w:themeColor="background1" w:themeShade="A6"/>
              </w:rPr>
              <w:t>TRANS_API</w:t>
            </w:r>
            <w:r>
              <w:rPr>
                <w:rFonts w:hint="eastAsia"/>
              </w:rPr>
              <w:t xml:space="preserve"> int Request(unsigned int iCmdReq, void* pProReq, void* pProRes)</w:t>
            </w:r>
          </w:p>
          <w:p w14:paraId="676E2DB9" w14:textId="77777777" w:rsidR="00355B98" w:rsidRDefault="00336261">
            <w:pPr>
              <w:pStyle w:val="my"/>
              <w:ind w:firstLineChars="0" w:firstLine="0"/>
            </w:pPr>
            <w:r>
              <w:rPr>
                <w:rFonts w:hint="eastAsia"/>
              </w:rPr>
              <w:t>{</w:t>
            </w:r>
          </w:p>
          <w:p w14:paraId="08DD0B38" w14:textId="77777777" w:rsidR="00355B98" w:rsidRDefault="00336261">
            <w:pPr>
              <w:pStyle w:val="my"/>
              <w:ind w:firstLineChars="0" w:firstLine="0"/>
            </w:pPr>
            <w:r>
              <w:rPr>
                <w:rFonts w:hint="eastAsia"/>
              </w:rPr>
              <w:t xml:space="preserve">  return NetIoEDTrans::GetInstance().Request(iCmdReq, pProReq, pProRes);</w:t>
            </w:r>
          </w:p>
          <w:p w14:paraId="2304243C" w14:textId="77777777" w:rsidR="00355B98" w:rsidRDefault="00336261">
            <w:pPr>
              <w:pStyle w:val="my"/>
              <w:ind w:firstLineChars="0" w:firstLine="0"/>
            </w:pPr>
            <w:r>
              <w:rPr>
                <w:rFonts w:hint="eastAsia"/>
              </w:rPr>
              <w:t>}</w:t>
            </w:r>
          </w:p>
        </w:tc>
      </w:tr>
    </w:tbl>
    <w:p w14:paraId="14CD8C30" w14:textId="77777777" w:rsidR="00355B98" w:rsidRDefault="00355B98">
      <w:pPr>
        <w:pStyle w:val="my"/>
        <w:ind w:firstLineChars="0" w:firstLine="0"/>
      </w:pPr>
    </w:p>
    <w:p w14:paraId="2C87D200" w14:textId="77777777" w:rsidR="00355B98" w:rsidRDefault="00336261">
      <w:pPr>
        <w:pStyle w:val="my3"/>
      </w:pPr>
      <w:r>
        <w:rPr>
          <w:rFonts w:hint="eastAsia"/>
        </w:rPr>
        <w:t xml:space="preserve"> </w:t>
      </w:r>
      <w:bookmarkStart w:id="34" w:name="_Toc53515858"/>
      <w:bookmarkStart w:id="35" w:name="_Toc32273"/>
      <w:r>
        <w:rPr>
          <w:rFonts w:hint="eastAsia"/>
        </w:rPr>
        <w:t>详细设计</w:t>
      </w:r>
      <w:bookmarkEnd w:id="34"/>
      <w:bookmarkEnd w:id="35"/>
    </w:p>
    <w:p w14:paraId="71900531" w14:textId="77777777" w:rsidR="00355B98" w:rsidRDefault="00336261">
      <w:pPr>
        <w:pStyle w:val="my4"/>
      </w:pPr>
      <w:r>
        <w:rPr>
          <w:rFonts w:hint="eastAsia"/>
        </w:rPr>
        <w:t xml:space="preserve"> </w:t>
      </w:r>
      <w:bookmarkStart w:id="36" w:name="_Toc8138"/>
      <w:r>
        <w:rPr>
          <w:rFonts w:hint="eastAsia"/>
        </w:rPr>
        <w:t>条件</w:t>
      </w:r>
      <w:bookmarkEnd w:id="36"/>
      <w:r>
        <w:rPr>
          <w:rFonts w:hint="eastAsia"/>
        </w:rPr>
        <w:t>事件监听器</w:t>
      </w:r>
    </w:p>
    <w:p w14:paraId="3D2415AC" w14:textId="77777777" w:rsidR="00355B98" w:rsidRDefault="00336261">
      <w:pPr>
        <w:pStyle w:val="my0"/>
      </w:pPr>
      <w:r>
        <w:rPr>
          <w:noProof/>
        </w:rPr>
        <w:drawing>
          <wp:inline distT="0" distB="0" distL="114300" distR="114300">
            <wp:extent cx="5268595" cy="3212465"/>
            <wp:effectExtent l="0" t="0" r="8255" b="6985"/>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21"/>
                    <a:stretch>
                      <a:fillRect/>
                    </a:stretch>
                  </pic:blipFill>
                  <pic:spPr>
                    <a:xfrm>
                      <a:off x="0" y="0"/>
                      <a:ext cx="5268595" cy="3212465"/>
                    </a:xfrm>
                    <a:prstGeom prst="rect">
                      <a:avLst/>
                    </a:prstGeom>
                    <a:noFill/>
                    <a:ln w="9525">
                      <a:noFill/>
                    </a:ln>
                  </pic:spPr>
                </pic:pic>
              </a:graphicData>
            </a:graphic>
          </wp:inline>
        </w:drawing>
      </w:r>
    </w:p>
    <w:p w14:paraId="2C603E7A" w14:textId="77777777" w:rsidR="00355B98" w:rsidRDefault="00336261">
      <w:pPr>
        <w:pStyle w:val="my0"/>
      </w:pPr>
      <w:r>
        <w:rPr>
          <w:rFonts w:hint="eastAsia"/>
        </w:rPr>
        <w:t>图</w:t>
      </w:r>
      <w:r>
        <w:rPr>
          <w:rFonts w:hint="eastAsia"/>
        </w:rPr>
        <w:t xml:space="preserve">4-1 </w:t>
      </w:r>
      <w:r>
        <w:rPr>
          <w:rFonts w:hint="eastAsia"/>
        </w:rPr>
        <w:t>条件事件监听器事务类图</w:t>
      </w:r>
    </w:p>
    <w:p w14:paraId="0349A3BE" w14:textId="77777777" w:rsidR="00355B98" w:rsidRDefault="00336261">
      <w:pPr>
        <w:pStyle w:val="my"/>
        <w:ind w:firstLine="420"/>
      </w:pPr>
      <w:r>
        <w:rPr>
          <w:rFonts w:hint="eastAsia"/>
        </w:rPr>
        <w:t>其中，</w:t>
      </w:r>
      <w:r>
        <w:rPr>
          <w:rFonts w:hint="eastAsia"/>
        </w:rPr>
        <w:t>EvDetector</w:t>
      </w:r>
      <w:r>
        <w:rPr>
          <w:rFonts w:hint="eastAsia"/>
        </w:rPr>
        <w:t>是探测器对象，派生于事务对象。其中包含三个事件，</w:t>
      </w:r>
      <w:r>
        <w:rPr>
          <w:rFonts w:hint="eastAsia"/>
        </w:rPr>
        <w:t>EDPreEvent</w:t>
      </w:r>
      <w:r>
        <w:rPr>
          <w:rFonts w:hint="eastAsia"/>
        </w:rPr>
        <w:t>、</w:t>
      </w:r>
      <w:r>
        <w:rPr>
          <w:rFonts w:hint="eastAsia"/>
        </w:rPr>
        <w:t>EDNormEvent</w:t>
      </w:r>
      <w:r>
        <w:rPr>
          <w:rFonts w:hint="eastAsia"/>
        </w:rPr>
        <w:t>和</w:t>
      </w:r>
      <w:r>
        <w:rPr>
          <w:rFonts w:hint="eastAsia"/>
        </w:rPr>
        <w:t>EDPostEvent</w:t>
      </w:r>
      <w:r>
        <w:rPr>
          <w:rFonts w:hint="eastAsia"/>
        </w:rPr>
        <w:t>，且均属于持续性立即事件。</w:t>
      </w:r>
      <w:r>
        <w:rPr>
          <w:rFonts w:hint="eastAsia"/>
        </w:rPr>
        <w:t>EvDetector</w:t>
      </w:r>
      <w:r>
        <w:rPr>
          <w:rFonts w:hint="eastAsia"/>
        </w:rPr>
        <w:t>包含一个事件列表，用于存储已注册探测的条件事件，而探测器事务在事件循环每轮迭代中的任务就是探测这些注册条件事件是否被激活，若激活则投递到事件引擎。</w:t>
      </w:r>
    </w:p>
    <w:p w14:paraId="3B1B6632" w14:textId="77777777" w:rsidR="00355B98" w:rsidRDefault="00336261">
      <w:pPr>
        <w:pStyle w:val="my2"/>
      </w:pPr>
      <w:bookmarkStart w:id="37" w:name="_Toc53515859"/>
      <w:bookmarkStart w:id="38" w:name="_Toc15544"/>
      <w:r>
        <w:rPr>
          <w:rFonts w:hint="eastAsia"/>
        </w:rPr>
        <w:t>协议架构</w:t>
      </w:r>
      <w:bookmarkEnd w:id="37"/>
      <w:bookmarkEnd w:id="38"/>
    </w:p>
    <w:p w14:paraId="252C7285" w14:textId="77777777" w:rsidR="00355B98" w:rsidRDefault="00C03B59">
      <w:pPr>
        <w:pStyle w:val="my0"/>
      </w:pPr>
      <w:r>
        <w:pict w14:anchorId="25A50B97">
          <v:shape id="_x0000_i1033" type="#_x0000_t75" style="width:415.7pt;height:231.65pt">
            <v:imagedata r:id="rId22" o:title=""/>
            <o:lock v:ext="edit" aspectratio="f"/>
          </v:shape>
        </w:pict>
      </w:r>
    </w:p>
    <w:p w14:paraId="54AB1810" w14:textId="77777777" w:rsidR="00355B98" w:rsidRDefault="00336261">
      <w:pPr>
        <w:pStyle w:val="my0"/>
      </w:pPr>
      <w:r>
        <w:rPr>
          <w:rFonts w:hint="eastAsia"/>
        </w:rPr>
        <w:t>图</w:t>
      </w:r>
      <w:r>
        <w:rPr>
          <w:rFonts w:hint="eastAsia"/>
        </w:rPr>
        <w:t xml:space="preserve">4-1 </w:t>
      </w:r>
      <w:r>
        <w:rPr>
          <w:rFonts w:hint="eastAsia"/>
        </w:rPr>
        <w:t>协议架构示意图</w:t>
      </w:r>
    </w:p>
    <w:p w14:paraId="42C70AAF" w14:textId="77777777" w:rsidR="00355B98" w:rsidRDefault="00336261">
      <w:pPr>
        <w:pStyle w:val="my"/>
        <w:ind w:firstLine="420"/>
      </w:pPr>
      <w:r>
        <w:rPr>
          <w:rFonts w:hint="eastAsia"/>
        </w:rPr>
        <w:t>图</w:t>
      </w:r>
      <w:r>
        <w:rPr>
          <w:rFonts w:hint="eastAsia"/>
        </w:rPr>
        <w:t>4-1</w:t>
      </w:r>
      <w:r>
        <w:rPr>
          <w:rFonts w:hint="eastAsia"/>
        </w:rPr>
        <w:t>中，绿色箭头提示服务进程内部服务实体间通信协议，红色箭头表示服务组件与事务组件间通信协议，蓝色箭头表示服务进程间通信协议。</w:t>
      </w:r>
    </w:p>
    <w:p w14:paraId="68F1B27D" w14:textId="77777777" w:rsidR="00355B98" w:rsidRDefault="00336261">
      <w:pPr>
        <w:pStyle w:val="my2"/>
      </w:pPr>
      <w:bookmarkStart w:id="39" w:name="_Toc53515860"/>
      <w:bookmarkStart w:id="40" w:name="_Toc7632"/>
      <w:r>
        <w:t>事件驱动模型</w:t>
      </w:r>
      <w:bookmarkEnd w:id="39"/>
    </w:p>
    <w:p w14:paraId="1B595A3A" w14:textId="77777777" w:rsidR="00355B98" w:rsidRDefault="00336261">
      <w:pPr>
        <w:pStyle w:val="my"/>
        <w:ind w:firstLineChars="0" w:firstLine="0"/>
      </w:pPr>
      <w:r>
        <w:rPr>
          <w:rFonts w:hint="eastAsia"/>
        </w:rPr>
        <w:t>服务实体为用户业务提供一些列可调用的子过程：</w:t>
      </w:r>
    </w:p>
    <w:p w14:paraId="4DE71D5D" w14:textId="77777777" w:rsidR="00355B98" w:rsidRDefault="00336261">
      <w:pPr>
        <w:pStyle w:val="my"/>
        <w:numPr>
          <w:ilvl w:val="0"/>
          <w:numId w:val="10"/>
        </w:numPr>
        <w:ind w:firstLineChars="0"/>
      </w:pPr>
      <w:r>
        <w:rPr>
          <w:rFonts w:hint="eastAsia"/>
        </w:rPr>
        <w:t>这些子过程有一定的执行次序</w:t>
      </w:r>
    </w:p>
    <w:p w14:paraId="365E5EC3" w14:textId="77777777" w:rsidR="00355B98" w:rsidRDefault="00336261">
      <w:pPr>
        <w:pStyle w:val="my"/>
        <w:numPr>
          <w:ilvl w:val="0"/>
          <w:numId w:val="10"/>
        </w:numPr>
        <w:ind w:firstLineChars="0"/>
      </w:pPr>
      <w:r>
        <w:rPr>
          <w:rFonts w:hint="eastAsia"/>
        </w:rPr>
        <w:t>这些子过程之间需要较灵活的跳转</w:t>
      </w:r>
    </w:p>
    <w:p w14:paraId="5D6640D8" w14:textId="77777777" w:rsidR="00355B98" w:rsidRDefault="00336261">
      <w:pPr>
        <w:pStyle w:val="my"/>
        <w:numPr>
          <w:ilvl w:val="0"/>
          <w:numId w:val="10"/>
        </w:numPr>
        <w:ind w:firstLineChars="0"/>
      </w:pPr>
      <w:r>
        <w:rPr>
          <w:rFonts w:hint="eastAsia"/>
        </w:rPr>
        <w:t>这些子过程也许需要围绕同一个上下文做操作</w:t>
      </w:r>
    </w:p>
    <w:p w14:paraId="36D28ECA" w14:textId="77777777" w:rsidR="00355B98" w:rsidRDefault="00336261">
      <w:pPr>
        <w:pStyle w:val="my"/>
        <w:ind w:firstLineChars="0" w:firstLine="420"/>
      </w:pPr>
      <w:r>
        <w:rPr>
          <w:rFonts w:hint="eastAsia"/>
        </w:rPr>
        <w:t>因此考虑使用事件驱动模型设计服务实体，以组织服务实体内部的事务。事件驱动模型中，核心对象：</w:t>
      </w:r>
    </w:p>
    <w:p w14:paraId="46BC9993" w14:textId="77777777" w:rsidR="00355B98" w:rsidRDefault="00336261">
      <w:pPr>
        <w:pStyle w:val="my"/>
        <w:numPr>
          <w:ilvl w:val="0"/>
          <w:numId w:val="11"/>
        </w:numPr>
        <w:ind w:firstLineChars="0"/>
        <w:rPr>
          <w:b/>
        </w:rPr>
      </w:pPr>
      <w:r>
        <w:rPr>
          <w:b/>
        </w:rPr>
        <w:t>事件</w:t>
      </w:r>
      <w:r>
        <w:rPr>
          <w:rFonts w:hint="eastAsia"/>
          <w:b/>
        </w:rPr>
        <w:t>Event</w:t>
      </w:r>
    </w:p>
    <w:p w14:paraId="4C5C6D1A" w14:textId="77777777" w:rsidR="00355B98" w:rsidRDefault="00336261">
      <w:pPr>
        <w:pStyle w:val="my"/>
        <w:numPr>
          <w:ilvl w:val="0"/>
          <w:numId w:val="11"/>
        </w:numPr>
        <w:ind w:firstLineChars="0"/>
        <w:rPr>
          <w:b/>
        </w:rPr>
      </w:pPr>
      <w:r>
        <w:rPr>
          <w:rFonts w:hint="eastAsia"/>
          <w:b/>
        </w:rPr>
        <w:t>事件句柄</w:t>
      </w:r>
      <w:r>
        <w:rPr>
          <w:rFonts w:hint="eastAsia"/>
          <w:b/>
        </w:rPr>
        <w:t>EventHandler</w:t>
      </w:r>
    </w:p>
    <w:p w14:paraId="10D249FA" w14:textId="77777777" w:rsidR="00355B98" w:rsidRDefault="00336261">
      <w:pPr>
        <w:pStyle w:val="my"/>
        <w:numPr>
          <w:ilvl w:val="0"/>
          <w:numId w:val="11"/>
        </w:numPr>
        <w:ind w:firstLineChars="0"/>
        <w:rPr>
          <w:b/>
        </w:rPr>
      </w:pPr>
      <w:r>
        <w:rPr>
          <w:rFonts w:hint="eastAsia"/>
          <w:b/>
        </w:rPr>
        <w:t>事件中心</w:t>
      </w:r>
      <w:r>
        <w:rPr>
          <w:rFonts w:hint="eastAsia"/>
          <w:b/>
        </w:rPr>
        <w:t xml:space="preserve"> EventHub</w:t>
      </w:r>
    </w:p>
    <w:p w14:paraId="6E6CB2E4" w14:textId="77777777" w:rsidR="00355B98" w:rsidRDefault="00336261">
      <w:pPr>
        <w:pStyle w:val="my"/>
        <w:numPr>
          <w:ilvl w:val="0"/>
          <w:numId w:val="11"/>
        </w:numPr>
        <w:ind w:firstLineChars="0"/>
        <w:rPr>
          <w:b/>
        </w:rPr>
      </w:pPr>
      <w:r>
        <w:rPr>
          <w:rFonts w:hint="eastAsia"/>
          <w:b/>
        </w:rPr>
        <w:t>事件循环</w:t>
      </w:r>
      <w:r>
        <w:rPr>
          <w:rFonts w:hint="eastAsia"/>
          <w:b/>
        </w:rPr>
        <w:t xml:space="preserve"> EventLoop</w:t>
      </w:r>
    </w:p>
    <w:p w14:paraId="5B17C212" w14:textId="77777777" w:rsidR="00355B98" w:rsidRDefault="00336261">
      <w:pPr>
        <w:pStyle w:val="my"/>
        <w:numPr>
          <w:ilvl w:val="0"/>
          <w:numId w:val="11"/>
        </w:numPr>
        <w:ind w:firstLineChars="0"/>
        <w:rPr>
          <w:b/>
        </w:rPr>
      </w:pPr>
      <w:r>
        <w:rPr>
          <w:rFonts w:hint="eastAsia"/>
          <w:b/>
        </w:rPr>
        <w:t>事件引擎</w:t>
      </w:r>
      <w:r>
        <w:rPr>
          <w:rFonts w:hint="eastAsia"/>
          <w:b/>
        </w:rPr>
        <w:t>EventEngine</w:t>
      </w:r>
    </w:p>
    <w:p w14:paraId="397D2673" w14:textId="77777777" w:rsidR="00355B98" w:rsidRDefault="00336261">
      <w:pPr>
        <w:pStyle w:val="my"/>
        <w:numPr>
          <w:ilvl w:val="0"/>
          <w:numId w:val="11"/>
        </w:numPr>
        <w:ind w:firstLineChars="0"/>
        <w:rPr>
          <w:b/>
        </w:rPr>
      </w:pPr>
      <w:r>
        <w:rPr>
          <w:rFonts w:hint="eastAsia"/>
          <w:b/>
        </w:rPr>
        <w:t>事件收集器</w:t>
      </w:r>
      <w:r>
        <w:rPr>
          <w:rFonts w:hint="eastAsia"/>
          <w:b/>
        </w:rPr>
        <w:t xml:space="preserve"> EventCollctor</w:t>
      </w:r>
    </w:p>
    <w:p w14:paraId="1138D190" w14:textId="77777777" w:rsidR="00355B98" w:rsidRDefault="00336261">
      <w:pPr>
        <w:pStyle w:val="my"/>
        <w:numPr>
          <w:ilvl w:val="0"/>
          <w:numId w:val="11"/>
        </w:numPr>
        <w:ind w:firstLineChars="0"/>
        <w:rPr>
          <w:b/>
        </w:rPr>
      </w:pPr>
      <w:r>
        <w:rPr>
          <w:rFonts w:hint="eastAsia"/>
          <w:b/>
        </w:rPr>
        <w:t>事件注册器</w:t>
      </w:r>
      <w:r>
        <w:rPr>
          <w:rFonts w:hint="eastAsia"/>
          <w:b/>
        </w:rPr>
        <w:t xml:space="preserve"> EventRigester</w:t>
      </w:r>
    </w:p>
    <w:p w14:paraId="4BCC353D" w14:textId="77777777" w:rsidR="00355B98" w:rsidRDefault="00336261">
      <w:pPr>
        <w:pStyle w:val="my"/>
        <w:numPr>
          <w:ilvl w:val="0"/>
          <w:numId w:val="11"/>
        </w:numPr>
        <w:ind w:firstLineChars="0"/>
        <w:rPr>
          <w:b/>
        </w:rPr>
      </w:pPr>
      <w:r>
        <w:rPr>
          <w:rFonts w:hint="eastAsia"/>
          <w:b/>
        </w:rPr>
        <w:t>事件监听器</w:t>
      </w:r>
      <w:r>
        <w:rPr>
          <w:rFonts w:hint="eastAsia"/>
          <w:b/>
        </w:rPr>
        <w:t>EventListener</w:t>
      </w:r>
    </w:p>
    <w:p w14:paraId="74233A47" w14:textId="77777777" w:rsidR="00355B98" w:rsidRDefault="00336261">
      <w:pPr>
        <w:pStyle w:val="my"/>
        <w:numPr>
          <w:ilvl w:val="0"/>
          <w:numId w:val="11"/>
        </w:numPr>
        <w:ind w:firstLineChars="0"/>
        <w:rPr>
          <w:b/>
        </w:rPr>
      </w:pPr>
      <w:r>
        <w:rPr>
          <w:rFonts w:hint="eastAsia"/>
          <w:b/>
        </w:rPr>
        <w:t>事件反应器</w:t>
      </w:r>
      <w:r>
        <w:rPr>
          <w:rFonts w:hint="eastAsia"/>
          <w:b/>
        </w:rPr>
        <w:t xml:space="preserve"> EventReactor</w:t>
      </w:r>
    </w:p>
    <w:p w14:paraId="067F9CD3" w14:textId="77777777" w:rsidR="00355B98" w:rsidRDefault="00C03B59">
      <w:pPr>
        <w:pStyle w:val="my0"/>
      </w:pPr>
      <w:r>
        <w:pict w14:anchorId="1DF9BCE3">
          <v:shape id="_x0000_i1034" type="#_x0000_t75" style="width:415.1pt;height:248.55pt">
            <v:imagedata r:id="rId23" o:title=""/>
            <o:lock v:ext="edit" aspectratio="f"/>
          </v:shape>
        </w:pict>
      </w:r>
    </w:p>
    <w:p w14:paraId="18959651" w14:textId="77777777" w:rsidR="00355B98" w:rsidRDefault="00336261">
      <w:pPr>
        <w:pStyle w:val="my0"/>
      </w:pPr>
      <w:r>
        <w:t>图</w:t>
      </w:r>
      <w:r>
        <w:t>2</w:t>
      </w:r>
      <w:r>
        <w:rPr>
          <w:rFonts w:hint="eastAsia"/>
        </w:rPr>
        <w:t>-</w:t>
      </w:r>
      <w:r>
        <w:t xml:space="preserve">1 </w:t>
      </w:r>
      <w:r>
        <w:t>事件驱动模型</w:t>
      </w:r>
      <w:r>
        <w:rPr>
          <w:rFonts w:hint="eastAsia"/>
        </w:rPr>
        <w:t>核心，</w:t>
      </w:r>
      <w:r>
        <w:t>蓝色为</w:t>
      </w:r>
      <w:r>
        <w:rPr>
          <w:rFonts w:hint="eastAsia"/>
        </w:rPr>
        <w:t>事件引擎三大组件（注册器、监听器、反应器）、绿色</w:t>
      </w:r>
      <w:r>
        <w:t>为</w:t>
      </w:r>
      <w:r>
        <w:rPr>
          <w:rFonts w:hint="eastAsia"/>
        </w:rPr>
        <w:t>事件收集器</w:t>
      </w:r>
    </w:p>
    <w:p w14:paraId="3DB472A6" w14:textId="77777777" w:rsidR="00355B98" w:rsidRDefault="00336261">
      <w:pPr>
        <w:pStyle w:val="my"/>
        <w:ind w:firstLine="420"/>
      </w:pPr>
      <w:r>
        <w:rPr>
          <w:rFonts w:hint="eastAsia"/>
        </w:rPr>
        <w:t>图</w:t>
      </w:r>
      <w:r>
        <w:rPr>
          <w:rFonts w:hint="eastAsia"/>
        </w:rPr>
        <w:t>2-</w:t>
      </w:r>
      <w:r>
        <w:t>1</w:t>
      </w:r>
      <w:r>
        <w:t>展示了</w:t>
      </w:r>
      <w:r>
        <w:rPr>
          <w:rFonts w:hint="eastAsia"/>
        </w:rPr>
        <w:t>一个事件</w:t>
      </w:r>
      <w:r>
        <w:t>从注册到处理的</w:t>
      </w:r>
      <w:r>
        <w:rPr>
          <w:rFonts w:hint="eastAsia"/>
        </w:rPr>
        <w:t>完整</w:t>
      </w:r>
      <w:r>
        <w:t>过程</w:t>
      </w:r>
      <w:r>
        <w:rPr>
          <w:rFonts w:hint="eastAsia"/>
        </w:rPr>
        <w:t>。</w:t>
      </w:r>
      <w:r>
        <w:t>首先</w:t>
      </w:r>
      <w:r>
        <w:rPr>
          <w:rFonts w:hint="eastAsia"/>
        </w:rPr>
        <w:t>，</w:t>
      </w:r>
      <w:r>
        <w:rPr>
          <w:rFonts w:hint="eastAsia"/>
        </w:rPr>
        <w:t>EventRigester</w:t>
      </w:r>
      <w:r>
        <w:rPr>
          <w:rFonts w:hint="eastAsia"/>
        </w:rPr>
        <w:t>作为事件驱动模型的使用入口，用户投递的事件插入</w:t>
      </w:r>
      <w:r>
        <w:rPr>
          <w:rFonts w:hint="eastAsia"/>
        </w:rPr>
        <w:t>NewlyEventMgr</w:t>
      </w:r>
      <w:r>
        <w:rPr>
          <w:rFonts w:hint="eastAsia"/>
        </w:rPr>
        <w:t>，此时要求对</w:t>
      </w:r>
      <w:r>
        <w:rPr>
          <w:rFonts w:hint="eastAsia"/>
        </w:rPr>
        <w:t>NewlyEventMgr</w:t>
      </w:r>
      <w:r>
        <w:rPr>
          <w:rFonts w:hint="eastAsia"/>
        </w:rPr>
        <w:t>的操作是线程安全的，需要注意一点若用户投递的事件是同步事件，插入时就会处理事件；然后在下次的事件循环中，</w:t>
      </w:r>
      <w:r>
        <w:rPr>
          <w:rFonts w:hint="eastAsia"/>
        </w:rPr>
        <w:t>EventRegister</w:t>
      </w:r>
      <w:r>
        <w:rPr>
          <w:rFonts w:hint="eastAsia"/>
        </w:rPr>
        <w:t>按照事件的类型，将事件投递到相应的事件处理器中，异步条件事件向</w:t>
      </w:r>
      <w:r>
        <w:rPr>
          <w:rFonts w:hint="eastAsia"/>
        </w:rPr>
        <w:t>EventListener</w:t>
      </w:r>
      <w:r>
        <w:rPr>
          <w:rFonts w:hint="eastAsia"/>
        </w:rPr>
        <w:t>注册，异步无条件事件向</w:t>
      </w:r>
      <w:r>
        <w:rPr>
          <w:rFonts w:hint="eastAsia"/>
        </w:rPr>
        <w:t>EventReactor</w:t>
      </w:r>
      <w:r>
        <w:rPr>
          <w:rFonts w:hint="eastAsia"/>
        </w:rPr>
        <w:t>注册；接着执行</w:t>
      </w:r>
      <w:r>
        <w:rPr>
          <w:rFonts w:hint="eastAsia"/>
        </w:rPr>
        <w:t>EventListener</w:t>
      </w:r>
      <w:r>
        <w:rPr>
          <w:rFonts w:hint="eastAsia"/>
        </w:rPr>
        <w:t>监听已注册的条件事件是否应该被激活，若应该被激活则处理事件；最后执行</w:t>
      </w:r>
      <w:r>
        <w:rPr>
          <w:rFonts w:hint="eastAsia"/>
        </w:rPr>
        <w:t>EventReactor</w:t>
      </w:r>
      <w:r>
        <w:rPr>
          <w:rFonts w:hint="eastAsia"/>
        </w:rPr>
        <w:t>，处理无条件事件。</w:t>
      </w:r>
    </w:p>
    <w:p w14:paraId="4E9F203F" w14:textId="77777777" w:rsidR="00355B98" w:rsidRDefault="00336261">
      <w:pPr>
        <w:pStyle w:val="my3"/>
      </w:pPr>
      <w:bookmarkStart w:id="41" w:name="_Toc53515861"/>
      <w:r>
        <w:rPr>
          <w:rFonts w:hint="eastAsia"/>
        </w:rPr>
        <w:t>需求分析</w:t>
      </w:r>
      <w:r>
        <w:rPr>
          <w:rFonts w:hint="eastAsia"/>
        </w:rPr>
        <w:t>1</w:t>
      </w:r>
      <w:r>
        <w:t>.0</w:t>
      </w:r>
      <w:r>
        <w:rPr>
          <w:rFonts w:hint="eastAsia"/>
        </w:rPr>
        <w:t>（预研版）</w:t>
      </w:r>
      <w:bookmarkEnd w:id="41"/>
    </w:p>
    <w:p w14:paraId="49A4F7D7" w14:textId="77777777" w:rsidR="00355B98" w:rsidRDefault="00336261">
      <w:pPr>
        <w:pStyle w:val="my4"/>
      </w:pPr>
      <w:bookmarkStart w:id="42" w:name="_Toc22607"/>
      <w:r>
        <w:rPr>
          <w:rFonts w:hint="eastAsia"/>
        </w:rPr>
        <w:t>Pump</w:t>
      </w:r>
      <w:r>
        <w:rPr>
          <w:rFonts w:hint="eastAsia"/>
        </w:rPr>
        <w:t>模型需求分析</w:t>
      </w:r>
      <w:bookmarkEnd w:id="42"/>
    </w:p>
    <w:p w14:paraId="58C4BC9C" w14:textId="77777777" w:rsidR="00355B98" w:rsidRDefault="00336261">
      <w:pPr>
        <w:pStyle w:val="aa"/>
        <w:spacing w:before="156" w:after="156"/>
      </w:pPr>
      <w:r>
        <w:rPr>
          <w:rFonts w:hint="eastAsia"/>
        </w:rPr>
        <w:t>功能</w:t>
      </w:r>
      <w:r>
        <w:t>描述</w:t>
      </w:r>
      <w:r>
        <w:rPr>
          <w:rFonts w:hint="eastAsia"/>
        </w:rPr>
        <w:t>:</w:t>
      </w:r>
    </w:p>
    <w:p w14:paraId="0E848DC8" w14:textId="77777777" w:rsidR="00355B98" w:rsidRDefault="00336261">
      <w:pPr>
        <w:pStyle w:val="my"/>
        <w:ind w:firstLine="420"/>
      </w:pPr>
      <w:r>
        <w:rPr>
          <w:rFonts w:hint="eastAsia"/>
        </w:rPr>
        <w:t>P</w:t>
      </w:r>
      <w:r>
        <w:t>ump</w:t>
      </w:r>
      <w:r>
        <w:rPr>
          <w:rFonts w:hint="eastAsia"/>
        </w:rPr>
        <w:t>对象是</w:t>
      </w:r>
      <w:r>
        <w:t>libpump</w:t>
      </w:r>
      <w:r>
        <w:t>核心对象</w:t>
      </w:r>
      <w:r>
        <w:rPr>
          <w:rFonts w:hint="eastAsia"/>
        </w:rPr>
        <w:t>，描述</w:t>
      </w:r>
      <w:r>
        <w:t>事件循环的所有资源及行为</w:t>
      </w:r>
      <w:r>
        <w:rPr>
          <w:rFonts w:hint="eastAsia"/>
        </w:rPr>
        <w:t>。设计中，一个事件循环线程绑定一个事件循环。事件循环对象，负责管理与事件循环相关的所有对象的生命周期，包括构造、功能调用、修改、析构等。</w:t>
      </w:r>
    </w:p>
    <w:p w14:paraId="0E3FF4B8" w14:textId="77777777" w:rsidR="00355B98" w:rsidRDefault="00336261">
      <w:pPr>
        <w:pStyle w:val="aa"/>
        <w:spacing w:before="156" w:after="156"/>
      </w:pPr>
      <w:r>
        <w:t>流程图</w:t>
      </w:r>
      <w:r>
        <w:rPr>
          <w:rFonts w:hint="eastAsia"/>
        </w:rPr>
        <w:t>：</w:t>
      </w:r>
    </w:p>
    <w:p w14:paraId="469C0020" w14:textId="77777777" w:rsidR="00355B98" w:rsidRDefault="00336261">
      <w:pPr>
        <w:pStyle w:val="my0"/>
      </w:pPr>
      <w:r>
        <w:rPr>
          <w:noProof/>
        </w:rPr>
        <w:drawing>
          <wp:inline distT="0" distB="0" distL="0" distR="0">
            <wp:extent cx="5274310" cy="262699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4"/>
                    <a:stretch>
                      <a:fillRect/>
                    </a:stretch>
                  </pic:blipFill>
                  <pic:spPr>
                    <a:xfrm>
                      <a:off x="0" y="0"/>
                      <a:ext cx="5274310" cy="2626995"/>
                    </a:xfrm>
                    <a:prstGeom prst="rect">
                      <a:avLst/>
                    </a:prstGeom>
                  </pic:spPr>
                </pic:pic>
              </a:graphicData>
            </a:graphic>
          </wp:inline>
        </w:drawing>
      </w:r>
    </w:p>
    <w:p w14:paraId="69BD97D3" w14:textId="77777777" w:rsidR="00355B98" w:rsidRDefault="00336261">
      <w:pPr>
        <w:pStyle w:val="my0"/>
      </w:pPr>
      <w:r>
        <w:t>图</w:t>
      </w:r>
      <w:r>
        <w:rPr>
          <w:rFonts w:hint="eastAsia"/>
        </w:rPr>
        <w:t>1</w:t>
      </w:r>
      <w:r>
        <w:t xml:space="preserve"> </w:t>
      </w:r>
      <w:r>
        <w:rPr>
          <w:rFonts w:hint="eastAsia"/>
        </w:rPr>
        <w:t>(a</w:t>
      </w:r>
      <w:r>
        <w:t>)Pump</w:t>
      </w:r>
      <w:r>
        <w:rPr>
          <w:rFonts w:hint="eastAsia"/>
        </w:rPr>
        <w:t>对象生命周期流程图、</w:t>
      </w:r>
      <w:r>
        <w:rPr>
          <w:rFonts w:hint="eastAsia"/>
        </w:rPr>
        <w:t>(b</w:t>
      </w:r>
      <w:r>
        <w:t xml:space="preserve">) </w:t>
      </w:r>
      <w:r>
        <w:rPr>
          <w:rFonts w:hint="eastAsia"/>
        </w:rPr>
        <w:t>Do</w:t>
      </w:r>
      <w:r>
        <w:t xml:space="preserve"> Watching</w:t>
      </w:r>
      <w:r>
        <w:t>子流程</w:t>
      </w:r>
      <w:r>
        <w:rPr>
          <w:rFonts w:hint="eastAsia"/>
        </w:rPr>
        <w:t>、</w:t>
      </w:r>
      <w:r>
        <w:rPr>
          <w:rFonts w:hint="eastAsia"/>
        </w:rPr>
        <w:t>(</w:t>
      </w:r>
      <w:r>
        <w:t>c) Init Pump</w:t>
      </w:r>
      <w:r>
        <w:t>子流程</w:t>
      </w:r>
      <w:r>
        <w:rPr>
          <w:rFonts w:hint="eastAsia"/>
        </w:rPr>
        <w:t>、</w:t>
      </w:r>
      <w:r>
        <w:t xml:space="preserve">(d) </w:t>
      </w:r>
      <w:r>
        <w:rPr>
          <w:rFonts w:hint="eastAsia"/>
        </w:rPr>
        <w:t>Destroy</w:t>
      </w:r>
      <w:r>
        <w:t xml:space="preserve"> Pump</w:t>
      </w:r>
      <w:r>
        <w:t>子流程</w:t>
      </w:r>
    </w:p>
    <w:p w14:paraId="29766F71" w14:textId="77777777" w:rsidR="00355B98" w:rsidRDefault="00336261">
      <w:pPr>
        <w:pStyle w:val="aa"/>
        <w:spacing w:before="156" w:after="156"/>
      </w:pPr>
      <w:r>
        <w:t>流程说明</w:t>
      </w:r>
      <w:r>
        <w:rPr>
          <w:rFonts w:hint="eastAsia"/>
        </w:rPr>
        <w:t>：</w:t>
      </w:r>
    </w:p>
    <w:p w14:paraId="3F9E0A35" w14:textId="77777777" w:rsidR="00355B98" w:rsidRDefault="00336261">
      <w:pPr>
        <w:pStyle w:val="my"/>
        <w:ind w:firstLine="420"/>
      </w:pPr>
      <w:r>
        <w:t>启动一个事件循环线程</w:t>
      </w:r>
      <w:r>
        <w:rPr>
          <w:rFonts w:hint="eastAsia"/>
        </w:rPr>
        <w:t>会</w:t>
      </w:r>
      <w:r>
        <w:t>构造一个与之绑定</w:t>
      </w:r>
      <w:r>
        <w:t>Pump</w:t>
      </w:r>
      <w:r>
        <w:t>对象</w:t>
      </w:r>
      <w:r>
        <w:rPr>
          <w:rFonts w:hint="eastAsia"/>
        </w:rPr>
        <w:t>，</w:t>
      </w:r>
      <w:r>
        <w:t>随即开启了</w:t>
      </w:r>
      <w:r>
        <w:t>Pump</w:t>
      </w:r>
      <w:r>
        <w:t>对象的生命周期</w:t>
      </w:r>
      <w:r>
        <w:rPr>
          <w:rFonts w:hint="eastAsia"/>
        </w:rPr>
        <w:t>（完成构造后，</w:t>
      </w:r>
      <w:r>
        <w:rPr>
          <w:rFonts w:hint="eastAsia"/>
        </w:rPr>
        <w:t>Pump</w:t>
      </w:r>
      <w:r>
        <w:rPr>
          <w:rFonts w:hint="eastAsia"/>
        </w:rPr>
        <w:t>对象并未激活，即未开启循环，需要调用激活函数启动事件循环）。</w:t>
      </w:r>
    </w:p>
    <w:p w14:paraId="2CFA6A06" w14:textId="77777777" w:rsidR="00355B98" w:rsidRDefault="00336261">
      <w:pPr>
        <w:pStyle w:val="my"/>
        <w:ind w:firstLine="420"/>
      </w:pPr>
      <w:r>
        <w:rPr>
          <w:rFonts w:hint="eastAsia"/>
        </w:rPr>
        <w:t>激活</w:t>
      </w:r>
      <w:r>
        <w:rPr>
          <w:rFonts w:hint="eastAsia"/>
        </w:rPr>
        <w:t>Pump</w:t>
      </w:r>
      <w:r>
        <w:rPr>
          <w:rFonts w:hint="eastAsia"/>
        </w:rPr>
        <w:t>对象后，首先初始化</w:t>
      </w:r>
      <w:r>
        <w:rPr>
          <w:rFonts w:hint="eastAsia"/>
        </w:rPr>
        <w:t>Pump</w:t>
      </w:r>
      <w:r>
        <w:rPr>
          <w:rFonts w:hint="eastAsia"/>
        </w:rPr>
        <w:t>的资源对象，主要指按照配置要求构造以及初始化</w:t>
      </w:r>
      <w:r>
        <w:rPr>
          <w:rFonts w:hint="eastAsia"/>
        </w:rPr>
        <w:t>Watcher</w:t>
      </w:r>
      <w:r>
        <w:rPr>
          <w:rFonts w:hint="eastAsia"/>
        </w:rPr>
        <w:t>对象。</w:t>
      </w:r>
      <w:r>
        <w:rPr>
          <w:rFonts w:hint="eastAsia"/>
        </w:rPr>
        <w:t>Watcher</w:t>
      </w:r>
      <w:r>
        <w:rPr>
          <w:rFonts w:hint="eastAsia"/>
        </w:rPr>
        <w:t>对象负责监听、激活和处理关联的事件对象，不同类型的</w:t>
      </w:r>
      <w:r>
        <w:rPr>
          <w:rFonts w:hint="eastAsia"/>
        </w:rPr>
        <w:t>Watch</w:t>
      </w:r>
      <w:r>
        <w:t>er</w:t>
      </w:r>
      <w:r>
        <w:t>负责监听甚至处理不同类型的事件</w:t>
      </w:r>
      <w:r>
        <w:rPr>
          <w:rFonts w:hint="eastAsia"/>
        </w:rPr>
        <w:t>。</w:t>
      </w:r>
      <w:r>
        <w:rPr>
          <w:rFonts w:hint="eastAsia"/>
        </w:rPr>
        <w:t>[</w:t>
      </w:r>
      <w:r>
        <w:rPr>
          <w:rFonts w:hint="eastAsia"/>
        </w:rPr>
        <w:t>参考：</w:t>
      </w:r>
      <w:hyperlink w:anchor="_watcher模型需求分析" w:history="1">
        <w:r>
          <w:rPr>
            <w:rStyle w:val="a6"/>
            <w:rFonts w:hint="eastAsia"/>
          </w:rPr>
          <w:t>watcher</w:t>
        </w:r>
        <w:r>
          <w:rPr>
            <w:rStyle w:val="a6"/>
            <w:rFonts w:hint="eastAsia"/>
          </w:rPr>
          <w:t>模型需求分析</w:t>
        </w:r>
      </w:hyperlink>
      <w:r>
        <w:t>]</w:t>
      </w:r>
      <w:r>
        <w:rPr>
          <w:rFonts w:hint="eastAsia"/>
        </w:rPr>
        <w:t>。</w:t>
      </w:r>
    </w:p>
    <w:p w14:paraId="1DC228B2" w14:textId="77777777" w:rsidR="00355B98" w:rsidRDefault="00336261">
      <w:pPr>
        <w:pStyle w:val="my"/>
        <w:ind w:firstLine="420"/>
      </w:pPr>
      <w:r>
        <w:t>进入事件循环后</w:t>
      </w:r>
      <w:r>
        <w:rPr>
          <w:rFonts w:hint="eastAsia"/>
        </w:rPr>
        <w:t>，</w:t>
      </w:r>
      <w:r>
        <w:t>每一轮循环</w:t>
      </w:r>
      <w:r>
        <w:rPr>
          <w:rFonts w:hint="eastAsia"/>
        </w:rPr>
        <w:t>，</w:t>
      </w:r>
      <w:r>
        <w:t>经历</w:t>
      </w:r>
      <w:r>
        <w:rPr>
          <w:rFonts w:hint="eastAsia"/>
        </w:rPr>
        <w:t>Pre</w:t>
      </w:r>
      <w:r>
        <w:t>-Watching</w:t>
      </w:r>
      <w:r>
        <w:rPr>
          <w:rFonts w:hint="eastAsia"/>
        </w:rPr>
        <w:t>、</w:t>
      </w:r>
      <w:r>
        <w:t>Do Watching</w:t>
      </w:r>
      <w:r>
        <w:rPr>
          <w:rFonts w:hint="eastAsia"/>
        </w:rPr>
        <w:t>、</w:t>
      </w:r>
      <w:r>
        <w:t>Post-Watching</w:t>
      </w:r>
      <w:r>
        <w:t>三个阶段</w:t>
      </w:r>
      <w:r>
        <w:rPr>
          <w:rFonts w:hint="eastAsia"/>
        </w:rPr>
        <w:t>，</w:t>
      </w:r>
      <w:r>
        <w:rPr>
          <w:rFonts w:hint="eastAsia"/>
        </w:rPr>
        <w:t>Pre</w:t>
      </w:r>
      <w:r>
        <w:t>-Watching</w:t>
      </w:r>
      <w:r>
        <w:t>阶段</w:t>
      </w:r>
      <w:r>
        <w:rPr>
          <w:rFonts w:hint="eastAsia"/>
        </w:rPr>
        <w:t>为</w:t>
      </w:r>
      <w:r>
        <w:t>Do Watching</w:t>
      </w:r>
      <w:r>
        <w:t>阶段的预处理</w:t>
      </w:r>
      <w:r>
        <w:rPr>
          <w:rFonts w:hint="eastAsia"/>
        </w:rPr>
        <w:t>。</w:t>
      </w:r>
      <w:r>
        <w:t>事件循环的核心</w:t>
      </w:r>
      <w:r>
        <w:rPr>
          <w:rFonts w:hint="eastAsia"/>
        </w:rPr>
        <w:t>阶段</w:t>
      </w:r>
      <w:r>
        <w:t>为</w:t>
      </w:r>
      <w:r>
        <w:t>Do Watching</w:t>
      </w:r>
      <w:r>
        <w:t>阶段</w:t>
      </w:r>
      <w:r>
        <w:rPr>
          <w:rFonts w:hint="eastAsia"/>
        </w:rPr>
        <w:t>，</w:t>
      </w:r>
      <w:r>
        <w:t>其功能为遍历与</w:t>
      </w:r>
      <w:r>
        <w:t>Pump</w:t>
      </w:r>
      <w:r>
        <w:t>对象绑定的</w:t>
      </w:r>
      <w:r>
        <w:t>Watcher</w:t>
      </w:r>
      <w:r>
        <w:t>对象</w:t>
      </w:r>
      <w:r>
        <w:rPr>
          <w:rFonts w:hint="eastAsia"/>
        </w:rPr>
        <w:t>，</w:t>
      </w:r>
      <w:r>
        <w:t>分别调用</w:t>
      </w:r>
      <w:r>
        <w:t>Watcher</w:t>
      </w:r>
      <w:r>
        <w:t>提供的</w:t>
      </w:r>
      <w:r>
        <w:t>despatch</w:t>
      </w:r>
      <w:r>
        <w:t>方法</w:t>
      </w:r>
      <w:r>
        <w:rPr>
          <w:rFonts w:hint="eastAsia"/>
        </w:rPr>
        <w:t>，</w:t>
      </w:r>
      <w:r>
        <w:t>检测并激活事件对象</w:t>
      </w:r>
      <w:r>
        <w:rPr>
          <w:rFonts w:hint="eastAsia"/>
        </w:rPr>
        <w:t>。</w:t>
      </w:r>
    </w:p>
    <w:p w14:paraId="3C9FF733" w14:textId="77777777" w:rsidR="00355B98" w:rsidRDefault="00336261">
      <w:pPr>
        <w:pStyle w:val="my"/>
        <w:ind w:firstLine="420"/>
      </w:pPr>
      <w:r>
        <w:t>Post-Watching</w:t>
      </w:r>
      <w:r>
        <w:t>阶段做</w:t>
      </w:r>
      <w:r>
        <w:t>Do Watching</w:t>
      </w:r>
      <w:r>
        <w:t>的事后处理</w:t>
      </w:r>
      <w:r>
        <w:rPr>
          <w:rFonts w:hint="eastAsia"/>
        </w:rPr>
        <w:t>，</w:t>
      </w:r>
      <w:r>
        <w:t>比如按照优先级处理函数队列中的</w:t>
      </w:r>
      <w:r>
        <w:rPr>
          <w:rFonts w:hint="eastAsia"/>
        </w:rPr>
        <w:t>事件处理回调</w:t>
      </w:r>
      <w:r>
        <w:t>函数对象</w:t>
      </w:r>
      <w:r>
        <w:rPr>
          <w:rFonts w:hint="eastAsia"/>
        </w:rPr>
        <w:t>。</w:t>
      </w:r>
    </w:p>
    <w:p w14:paraId="5FDB44C1" w14:textId="77777777" w:rsidR="00355B98" w:rsidRDefault="00336261">
      <w:pPr>
        <w:pStyle w:val="my4"/>
      </w:pPr>
      <w:bookmarkStart w:id="43" w:name="_watcher模型需求分析"/>
      <w:bookmarkStart w:id="44" w:name="_Toc16171"/>
      <w:bookmarkEnd w:id="43"/>
      <w:r>
        <w:t>Watcher</w:t>
      </w:r>
      <w:r>
        <w:t>模型需求分析</w:t>
      </w:r>
      <w:bookmarkEnd w:id="44"/>
    </w:p>
    <w:p w14:paraId="79E98929" w14:textId="77777777" w:rsidR="00355B98" w:rsidRDefault="00336261">
      <w:pPr>
        <w:pStyle w:val="aa"/>
        <w:spacing w:before="156" w:after="156"/>
      </w:pPr>
      <w:r>
        <w:t>功能描述</w:t>
      </w:r>
      <w:r>
        <w:rPr>
          <w:rFonts w:hint="eastAsia"/>
        </w:rPr>
        <w:t>：</w:t>
      </w:r>
    </w:p>
    <w:p w14:paraId="0F3FDD10" w14:textId="77777777" w:rsidR="00355B98" w:rsidRDefault="00336261">
      <w:pPr>
        <w:pStyle w:val="my"/>
        <w:ind w:firstLine="420"/>
      </w:pPr>
      <w:r>
        <w:rPr>
          <w:rFonts w:hint="eastAsia"/>
        </w:rPr>
        <w:t>W</w:t>
      </w:r>
      <w:r>
        <w:t>atcher</w:t>
      </w:r>
      <w:r>
        <w:t>对象描述事件监听</w:t>
      </w:r>
      <w:r>
        <w:rPr>
          <w:rFonts w:hint="eastAsia"/>
        </w:rPr>
        <w:t>、激活、</w:t>
      </w:r>
      <w:r>
        <w:t>分发及处理功能的资源及行为</w:t>
      </w:r>
      <w:r>
        <w:rPr>
          <w:rFonts w:hint="eastAsia"/>
        </w:rPr>
        <w:t>。系统的执行过程中事件发生往往是异步的，软件是不可能主动知道的，需要实现某种机制去监听检测关联事件中哪些发生了，并激活（指将发生的事件单独拿出来放到某个队列中等待处理）。</w:t>
      </w:r>
    </w:p>
    <w:p w14:paraId="20106955" w14:textId="77777777" w:rsidR="00355B98" w:rsidRDefault="00336261">
      <w:pPr>
        <w:pStyle w:val="my"/>
        <w:ind w:firstLine="420"/>
      </w:pPr>
      <w:r>
        <w:t>不同类型的</w:t>
      </w:r>
      <w:r>
        <w:rPr>
          <w:rFonts w:hint="eastAsia"/>
        </w:rPr>
        <w:t>Watch</w:t>
      </w:r>
      <w:r>
        <w:t>er</w:t>
      </w:r>
      <w:r>
        <w:t>对象监听甚至包含处理不同类型的</w:t>
      </w:r>
      <w:r>
        <w:t>Event</w:t>
      </w:r>
      <w:r>
        <w:rPr>
          <w:rFonts w:hint="eastAsia"/>
        </w:rPr>
        <w:t>。比如，</w:t>
      </w:r>
      <w:r>
        <w:rPr>
          <w:rFonts w:hint="eastAsia"/>
        </w:rPr>
        <w:t>IO</w:t>
      </w:r>
      <w:r>
        <w:rPr>
          <w:rFonts w:hint="eastAsia"/>
        </w:rPr>
        <w:t>复用</w:t>
      </w:r>
      <w:r>
        <w:rPr>
          <w:rFonts w:hint="eastAsia"/>
        </w:rPr>
        <w:t>Watcher</w:t>
      </w:r>
      <w:r>
        <w:rPr>
          <w:rFonts w:hint="eastAsia"/>
        </w:rPr>
        <w:t>负责监听文件描述符</w:t>
      </w:r>
      <w:r>
        <w:rPr>
          <w:rFonts w:hint="eastAsia"/>
        </w:rPr>
        <w:t>IO</w:t>
      </w:r>
      <w:r>
        <w:rPr>
          <w:rFonts w:hint="eastAsia"/>
        </w:rPr>
        <w:t>事件、</w:t>
      </w:r>
      <w:r>
        <w:rPr>
          <w:rFonts w:hint="eastAsia"/>
        </w:rPr>
        <w:t>T</w:t>
      </w:r>
      <w:r>
        <w:t xml:space="preserve">imer </w:t>
      </w:r>
      <w:r>
        <w:rPr>
          <w:rFonts w:hint="eastAsia"/>
        </w:rPr>
        <w:t>Watcher</w:t>
      </w:r>
      <w:r>
        <w:rPr>
          <w:rFonts w:hint="eastAsia"/>
        </w:rPr>
        <w:t>监听定时器超时事件、</w:t>
      </w:r>
      <w:r>
        <w:t>S</w:t>
      </w:r>
      <w:r>
        <w:rPr>
          <w:rFonts w:hint="eastAsia"/>
        </w:rPr>
        <w:t>ignal</w:t>
      </w:r>
      <w:r>
        <w:t xml:space="preserve"> </w:t>
      </w:r>
      <w:r>
        <w:rPr>
          <w:rFonts w:hint="eastAsia"/>
        </w:rPr>
        <w:t>Watcher</w:t>
      </w:r>
      <w:r>
        <w:rPr>
          <w:rFonts w:hint="eastAsia"/>
        </w:rPr>
        <w:t>则监听其他线程的通知事件，对于普通的</w:t>
      </w:r>
      <w:r>
        <w:rPr>
          <w:rFonts w:hint="eastAsia"/>
        </w:rPr>
        <w:t>Wat</w:t>
      </w:r>
      <w:r>
        <w:t>cher</w:t>
      </w:r>
      <w:r>
        <w:t>对象</w:t>
      </w:r>
      <w:r>
        <w:rPr>
          <w:rFonts w:hint="eastAsia"/>
        </w:rPr>
        <w:t>，</w:t>
      </w:r>
      <w:r>
        <w:t>监听到事件发生时</w:t>
      </w:r>
      <w:r>
        <w:rPr>
          <w:rFonts w:hint="eastAsia"/>
        </w:rPr>
        <w:t>，</w:t>
      </w:r>
      <w:r>
        <w:t>会根据事件的优先级将事件的处理回调函数对象发送至</w:t>
      </w:r>
      <w:r>
        <w:t>Pump</w:t>
      </w:r>
      <w:r>
        <w:t>父对象的优先级函数队列中等待统一处理</w:t>
      </w:r>
      <w:r>
        <w:rPr>
          <w:rFonts w:hint="eastAsia"/>
        </w:rPr>
        <w:t>。对于一些特殊的事件对象，比如流媒体处理事件，多个事件间存在时序性及依赖性（上游事件输出为下游事件输入），则要求</w:t>
      </w:r>
      <w:r>
        <w:rPr>
          <w:rFonts w:hint="eastAsia"/>
        </w:rPr>
        <w:t>Watch</w:t>
      </w:r>
      <w:r>
        <w:t>er</w:t>
      </w:r>
      <w:r>
        <w:t>在检测到事件发生后实时处理而不是发送一个回调函数对象等待集中处理</w:t>
      </w:r>
      <w:r>
        <w:rPr>
          <w:rFonts w:hint="eastAsia"/>
        </w:rPr>
        <w:t>。</w:t>
      </w:r>
    </w:p>
    <w:p w14:paraId="30A5B666" w14:textId="77777777" w:rsidR="00355B98" w:rsidRDefault="00336261">
      <w:pPr>
        <w:pStyle w:val="my"/>
        <w:ind w:firstLine="420"/>
      </w:pPr>
      <w:r>
        <w:t>Watcher</w:t>
      </w:r>
      <w:r>
        <w:t>之间可以相互独立</w:t>
      </w:r>
      <w:r>
        <w:rPr>
          <w:rFonts w:hint="eastAsia"/>
        </w:rPr>
        <w:t>，亦可以存在相互依赖</w:t>
      </w:r>
      <w:r>
        <w:t>的关系</w:t>
      </w:r>
      <w:r>
        <w:rPr>
          <w:rFonts w:hint="eastAsia"/>
        </w:rPr>
        <w:t>。</w:t>
      </w:r>
      <w:r>
        <w:t>比如</w:t>
      </w:r>
      <w:r>
        <w:t>IO-Multiplex Watcher</w:t>
      </w:r>
      <w:r>
        <w:t>的</w:t>
      </w:r>
      <w:r>
        <w:t>IO</w:t>
      </w:r>
      <w:r>
        <w:t>复用阻塞超时值可能依赖于先一步执行的</w:t>
      </w:r>
      <w:r>
        <w:t>Timer Watcher</w:t>
      </w:r>
      <w:r>
        <w:t>所输出的最快</w:t>
      </w:r>
      <w:r>
        <w:rPr>
          <w:rFonts w:hint="eastAsia"/>
        </w:rPr>
        <w:t>超时</w:t>
      </w:r>
      <w:r>
        <w:t>的</w:t>
      </w:r>
      <w:r>
        <w:t>Timer</w:t>
      </w:r>
      <w:r>
        <w:t>超时值</w:t>
      </w:r>
      <w:r>
        <w:rPr>
          <w:rFonts w:hint="eastAsia"/>
        </w:rPr>
        <w:t>。</w:t>
      </w:r>
    </w:p>
    <w:p w14:paraId="60533CB2" w14:textId="77777777" w:rsidR="00355B98" w:rsidRDefault="00336261">
      <w:pPr>
        <w:pStyle w:val="aa"/>
        <w:spacing w:before="156" w:after="156"/>
      </w:pPr>
      <w:r>
        <w:t>流程图</w:t>
      </w:r>
      <w:r>
        <w:rPr>
          <w:rFonts w:hint="eastAsia"/>
        </w:rPr>
        <w:t>：</w:t>
      </w:r>
    </w:p>
    <w:p w14:paraId="744C6A1A" w14:textId="77777777" w:rsidR="00355B98" w:rsidRDefault="00336261">
      <w:pPr>
        <w:pStyle w:val="my0"/>
      </w:pPr>
      <w:r>
        <w:rPr>
          <w:noProof/>
        </w:rPr>
        <w:drawing>
          <wp:inline distT="0" distB="0" distL="0" distR="0">
            <wp:extent cx="3106420" cy="2249805"/>
            <wp:effectExtent l="0" t="0" r="17780" b="171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5"/>
                    <a:stretch>
                      <a:fillRect/>
                    </a:stretch>
                  </pic:blipFill>
                  <pic:spPr>
                    <a:xfrm>
                      <a:off x="0" y="0"/>
                      <a:ext cx="3138048" cy="2273252"/>
                    </a:xfrm>
                    <a:prstGeom prst="rect">
                      <a:avLst/>
                    </a:prstGeom>
                  </pic:spPr>
                </pic:pic>
              </a:graphicData>
            </a:graphic>
          </wp:inline>
        </w:drawing>
      </w:r>
    </w:p>
    <w:p w14:paraId="328F67CC" w14:textId="77777777" w:rsidR="00355B98" w:rsidRDefault="00336261">
      <w:pPr>
        <w:pStyle w:val="my0"/>
      </w:pPr>
      <w:r>
        <w:rPr>
          <w:noProof/>
        </w:rPr>
        <w:drawing>
          <wp:inline distT="0" distB="0" distL="0" distR="0">
            <wp:extent cx="4685030" cy="2001520"/>
            <wp:effectExtent l="0" t="0" r="1270" b="177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6"/>
                    <a:stretch>
                      <a:fillRect/>
                    </a:stretch>
                  </pic:blipFill>
                  <pic:spPr>
                    <a:xfrm>
                      <a:off x="0" y="0"/>
                      <a:ext cx="4714727" cy="2014516"/>
                    </a:xfrm>
                    <a:prstGeom prst="rect">
                      <a:avLst/>
                    </a:prstGeom>
                  </pic:spPr>
                </pic:pic>
              </a:graphicData>
            </a:graphic>
          </wp:inline>
        </w:drawing>
      </w:r>
    </w:p>
    <w:p w14:paraId="428DDCCB" w14:textId="77777777" w:rsidR="00355B98" w:rsidRDefault="00336261">
      <w:pPr>
        <w:pStyle w:val="my0"/>
      </w:pPr>
      <w:r>
        <w:rPr>
          <w:rFonts w:hint="eastAsia"/>
        </w:rPr>
        <w:t>图</w:t>
      </w:r>
      <w:r>
        <w:rPr>
          <w:rFonts w:hint="eastAsia"/>
        </w:rPr>
        <w:t>2</w:t>
      </w:r>
      <w:r>
        <w:t xml:space="preserve"> </w:t>
      </w:r>
      <w:r>
        <w:rPr>
          <w:rFonts w:hint="eastAsia"/>
        </w:rPr>
        <w:t>(a</w:t>
      </w:r>
      <w:r>
        <w:t>) Watcher Init</w:t>
      </w:r>
      <w:r>
        <w:t>流程</w:t>
      </w:r>
      <w:r>
        <w:t xml:space="preserve"> </w:t>
      </w:r>
      <w:r>
        <w:rPr>
          <w:rFonts w:hint="eastAsia"/>
        </w:rPr>
        <w:t>(b</w:t>
      </w:r>
      <w:r>
        <w:t>) Watcher</w:t>
      </w:r>
      <w:r>
        <w:rPr>
          <w:rFonts w:hint="eastAsia"/>
        </w:rPr>
        <w:t>对象一次执行流程、</w:t>
      </w:r>
      <w:r>
        <w:rPr>
          <w:rFonts w:hint="eastAsia"/>
        </w:rPr>
        <w:t>(</w:t>
      </w:r>
      <w:r>
        <w:t>c) Watcher Destroy</w:t>
      </w:r>
      <w:r>
        <w:t>子流程</w:t>
      </w:r>
      <w:r>
        <w:rPr>
          <w:rFonts w:hint="eastAsia"/>
        </w:rPr>
        <w:t>、</w:t>
      </w:r>
      <w:r>
        <w:rPr>
          <w:rFonts w:hint="eastAsia"/>
        </w:rPr>
        <w:t>(d</w:t>
      </w:r>
      <w:r>
        <w:t>) P</w:t>
      </w:r>
      <w:r>
        <w:rPr>
          <w:rFonts w:hint="eastAsia"/>
        </w:rPr>
        <w:t>re</w:t>
      </w:r>
      <w:r>
        <w:t>-Events</w:t>
      </w:r>
      <w:r>
        <w:t>子流程</w:t>
      </w:r>
      <w:r>
        <w:rPr>
          <w:rFonts w:hint="eastAsia"/>
        </w:rPr>
        <w:t>、</w:t>
      </w:r>
      <w:r>
        <w:rPr>
          <w:rFonts w:hint="eastAsia"/>
        </w:rPr>
        <w:t>(</w:t>
      </w:r>
      <w:r>
        <w:t>e) Despatching</w:t>
      </w:r>
      <w:r>
        <w:t>子流程</w:t>
      </w:r>
      <w:r>
        <w:rPr>
          <w:rFonts w:hint="eastAsia"/>
        </w:rPr>
        <w:t>、</w:t>
      </w:r>
      <w:r>
        <w:rPr>
          <w:rFonts w:hint="eastAsia"/>
        </w:rPr>
        <w:t>(</w:t>
      </w:r>
      <w:r>
        <w:t>f) Activ</w:t>
      </w:r>
      <w:r>
        <w:rPr>
          <w:rFonts w:hint="eastAsia"/>
        </w:rPr>
        <w:t>e</w:t>
      </w:r>
      <w:r>
        <w:t>-</w:t>
      </w:r>
      <w:r>
        <w:rPr>
          <w:rFonts w:hint="eastAsia"/>
        </w:rPr>
        <w:t>P</w:t>
      </w:r>
      <w:r>
        <w:t>rocessing</w:t>
      </w:r>
      <w:r>
        <w:t>子流程</w:t>
      </w:r>
      <w:r>
        <w:rPr>
          <w:rFonts w:hint="eastAsia"/>
        </w:rPr>
        <w:t>、</w:t>
      </w:r>
      <w:r>
        <w:rPr>
          <w:rFonts w:hint="eastAsia"/>
        </w:rPr>
        <w:t>(</w:t>
      </w:r>
      <w:r>
        <w:t xml:space="preserve">g) </w:t>
      </w:r>
      <w:r>
        <w:rPr>
          <w:rFonts w:hint="eastAsia"/>
        </w:rPr>
        <w:t>Post</w:t>
      </w:r>
      <w:r>
        <w:t>-Events</w:t>
      </w:r>
      <w:r>
        <w:t>子流程</w:t>
      </w:r>
    </w:p>
    <w:p w14:paraId="575C2FDC" w14:textId="77777777" w:rsidR="00355B98" w:rsidRDefault="00336261">
      <w:pPr>
        <w:pStyle w:val="aa"/>
        <w:spacing w:before="156" w:after="156"/>
      </w:pPr>
      <w:r>
        <w:t>流程描述</w:t>
      </w:r>
      <w:r>
        <w:rPr>
          <w:rFonts w:hint="eastAsia"/>
        </w:rPr>
        <w:t>：</w:t>
      </w:r>
    </w:p>
    <w:p w14:paraId="06A4FC24" w14:textId="77777777" w:rsidR="00355B98" w:rsidRDefault="00336261">
      <w:pPr>
        <w:pStyle w:val="my"/>
        <w:ind w:firstLine="420"/>
      </w:pPr>
      <w:r>
        <w:rPr>
          <w:rFonts w:hint="eastAsia"/>
        </w:rPr>
        <w:t>W</w:t>
      </w:r>
      <w:r>
        <w:t>atcher</w:t>
      </w:r>
      <w:r>
        <w:t>的生命周期中</w:t>
      </w:r>
      <w:r>
        <w:rPr>
          <w:rFonts w:hint="eastAsia"/>
        </w:rPr>
        <w:t>，主要的功能集中在</w:t>
      </w:r>
      <w:r>
        <w:rPr>
          <w:rFonts w:hint="eastAsia"/>
        </w:rPr>
        <w:t>Pre</w:t>
      </w:r>
      <w:r>
        <w:t>-Events</w:t>
      </w:r>
      <w:r>
        <w:t>阶段</w:t>
      </w:r>
      <w:r>
        <w:rPr>
          <w:rFonts w:hint="eastAsia"/>
        </w:rPr>
        <w:t>、</w:t>
      </w:r>
      <w:r>
        <w:rPr>
          <w:rFonts w:hint="eastAsia"/>
        </w:rPr>
        <w:t>Despa</w:t>
      </w:r>
      <w:r>
        <w:t>c</w:t>
      </w:r>
      <w:r>
        <w:rPr>
          <w:rFonts w:hint="eastAsia"/>
        </w:rPr>
        <w:t>hing</w:t>
      </w:r>
      <w:r>
        <w:t>阶段</w:t>
      </w:r>
      <w:r>
        <w:rPr>
          <w:rFonts w:hint="eastAsia"/>
        </w:rPr>
        <w:t>及</w:t>
      </w:r>
      <w:r>
        <w:rPr>
          <w:rFonts w:hint="eastAsia"/>
        </w:rPr>
        <w:t>Post</w:t>
      </w:r>
      <w:r>
        <w:t>-Events</w:t>
      </w:r>
      <w:r>
        <w:t>阶段</w:t>
      </w:r>
      <w:r>
        <w:rPr>
          <w:rFonts w:hint="eastAsia"/>
        </w:rPr>
        <w:t>。其中</w:t>
      </w:r>
      <w:r>
        <w:rPr>
          <w:rFonts w:hint="eastAsia"/>
        </w:rPr>
        <w:t>Pre</w:t>
      </w:r>
      <w:r>
        <w:t>-Events</w:t>
      </w:r>
      <w:r>
        <w:t>执行一些已注册的预处理事件</w:t>
      </w:r>
      <w:r>
        <w:rPr>
          <w:rFonts w:hint="eastAsia"/>
        </w:rPr>
        <w:t>（</w:t>
      </w:r>
      <w:r>
        <w:rPr>
          <w:rFonts w:hint="eastAsia"/>
        </w:rPr>
        <w:t>W</w:t>
      </w:r>
      <w:r>
        <w:t>atcher</w:t>
      </w:r>
      <w:r>
        <w:t>对象应该提供</w:t>
      </w:r>
      <w:r>
        <w:rPr>
          <w:rFonts w:hint="eastAsia"/>
        </w:rPr>
        <w:t>Pre</w:t>
      </w:r>
      <w:r>
        <w:t>-</w:t>
      </w:r>
      <w:r>
        <w:rPr>
          <w:rFonts w:hint="eastAsia"/>
        </w:rPr>
        <w:t>Event</w:t>
      </w:r>
      <w:r>
        <w:t>s</w:t>
      </w:r>
      <w:r>
        <w:t>及</w:t>
      </w:r>
      <w:r>
        <w:t>Post-Events</w:t>
      </w:r>
      <w:r>
        <w:rPr>
          <w:rFonts w:hint="eastAsia"/>
        </w:rPr>
        <w:t>的</w:t>
      </w:r>
      <w:r>
        <w:t>注册接口</w:t>
      </w:r>
      <w:r>
        <w:rPr>
          <w:rFonts w:hint="eastAsia"/>
        </w:rPr>
        <w:t>）。</w:t>
      </w:r>
      <w:r>
        <w:t>比如</w:t>
      </w:r>
      <w:r>
        <w:rPr>
          <w:rFonts w:hint="eastAsia"/>
        </w:rPr>
        <w:t>S</w:t>
      </w:r>
      <w:r>
        <w:t>elect-Watcher</w:t>
      </w:r>
      <w:r>
        <w:t>或者</w:t>
      </w:r>
      <w:r>
        <w:t>Poll-Watcher</w:t>
      </w:r>
      <w:r>
        <w:t>中</w:t>
      </w:r>
      <w:r>
        <w:rPr>
          <w:rFonts w:hint="eastAsia"/>
        </w:rPr>
        <w:t>，</w:t>
      </w:r>
      <w:r>
        <w:t>需要在每次调用</w:t>
      </w:r>
      <w:r>
        <w:t>IO</w:t>
      </w:r>
      <w:r>
        <w:t>复用调用前</w:t>
      </w:r>
      <w:r>
        <w:rPr>
          <w:rFonts w:hint="eastAsia"/>
        </w:rPr>
        <w:t>，</w:t>
      </w:r>
      <w:r>
        <w:t>将需要监听的文件描述符放入列表拷贝到内核</w:t>
      </w:r>
      <w:r>
        <w:rPr>
          <w:rFonts w:hint="eastAsia"/>
        </w:rPr>
        <w:t>。</w:t>
      </w:r>
    </w:p>
    <w:p w14:paraId="0269B62B" w14:textId="77777777" w:rsidR="00355B98" w:rsidRDefault="00336261">
      <w:pPr>
        <w:pStyle w:val="my"/>
        <w:ind w:firstLine="420"/>
      </w:pPr>
      <w:r>
        <w:t>而最核心的功能</w:t>
      </w:r>
      <w:r>
        <w:rPr>
          <w:rFonts w:hint="eastAsia"/>
        </w:rPr>
        <w:t>在</w:t>
      </w:r>
      <w:r>
        <w:t>Despatching</w:t>
      </w:r>
      <w:r>
        <w:rPr>
          <w:rFonts w:hint="eastAsia"/>
        </w:rPr>
        <w:t>阶段，</w:t>
      </w:r>
      <w:r>
        <w:rPr>
          <w:rFonts w:hint="eastAsia"/>
        </w:rPr>
        <w:t>Despa</w:t>
      </w:r>
      <w:r>
        <w:t>tching</w:t>
      </w:r>
      <w:r>
        <w:t>阶段又分为</w:t>
      </w:r>
      <w:r>
        <w:t>Event Polling</w:t>
      </w:r>
      <w:r>
        <w:t>激活事件检测子阶段和</w:t>
      </w:r>
      <w:r>
        <w:t>Activ</w:t>
      </w:r>
      <w:r>
        <w:rPr>
          <w:rFonts w:hint="eastAsia"/>
        </w:rPr>
        <w:t>e</w:t>
      </w:r>
      <w:r>
        <w:t>-</w:t>
      </w:r>
      <w:r>
        <w:rPr>
          <w:rFonts w:hint="eastAsia"/>
        </w:rPr>
        <w:t>P</w:t>
      </w:r>
      <w:r>
        <w:t>rocessing</w:t>
      </w:r>
      <w:r>
        <w:rPr>
          <w:rFonts w:hint="eastAsia"/>
        </w:rPr>
        <w:t>激活</w:t>
      </w:r>
      <w:r>
        <w:t>事件</w:t>
      </w:r>
      <w:r>
        <w:rPr>
          <w:rFonts w:hint="eastAsia"/>
        </w:rPr>
        <w:t>处理子</w:t>
      </w:r>
      <w:r>
        <w:t>阶段</w:t>
      </w:r>
      <w:r>
        <w:rPr>
          <w:rFonts w:hint="eastAsia"/>
        </w:rPr>
        <w:t>。其中：</w:t>
      </w:r>
    </w:p>
    <w:p w14:paraId="2C7E2EDE" w14:textId="77777777" w:rsidR="00355B98" w:rsidRDefault="00336261">
      <w:pPr>
        <w:pStyle w:val="my"/>
        <w:numPr>
          <w:ilvl w:val="0"/>
          <w:numId w:val="12"/>
        </w:numPr>
        <w:ind w:firstLineChars="0"/>
      </w:pPr>
      <w:r>
        <w:t>Event Polling</w:t>
      </w:r>
      <w:r>
        <w:t>主要是检测监听的事件序列中哪些事件发生</w:t>
      </w:r>
      <w:r>
        <w:rPr>
          <w:rFonts w:hint="eastAsia"/>
        </w:rPr>
        <w:t>，比如调用</w:t>
      </w:r>
      <w:r>
        <w:rPr>
          <w:rFonts w:hint="eastAsia"/>
        </w:rPr>
        <w:t>IO</w:t>
      </w:r>
      <w:r>
        <w:rPr>
          <w:rFonts w:hint="eastAsia"/>
        </w:rPr>
        <w:t>事件的</w:t>
      </w:r>
      <w:r>
        <w:rPr>
          <w:rFonts w:hint="eastAsia"/>
        </w:rPr>
        <w:t>IO</w:t>
      </w:r>
      <w:r>
        <w:rPr>
          <w:rFonts w:hint="eastAsia"/>
        </w:rPr>
        <w:t>复用、又或者从若干定时器中选出最早超时的定时器事件。</w:t>
      </w:r>
    </w:p>
    <w:p w14:paraId="7FD8CAAC" w14:textId="77777777" w:rsidR="00355B98" w:rsidRDefault="00336261">
      <w:pPr>
        <w:pStyle w:val="my"/>
        <w:numPr>
          <w:ilvl w:val="0"/>
          <w:numId w:val="12"/>
        </w:numPr>
        <w:ind w:firstLineChars="0"/>
      </w:pPr>
      <w:r>
        <w:rPr>
          <w:rFonts w:hint="eastAsia"/>
        </w:rPr>
        <w:t>而</w:t>
      </w:r>
      <w:r>
        <w:t>Activ</w:t>
      </w:r>
      <w:r>
        <w:rPr>
          <w:rFonts w:hint="eastAsia"/>
        </w:rPr>
        <w:t>e</w:t>
      </w:r>
      <w:r>
        <w:t>-</w:t>
      </w:r>
      <w:r>
        <w:rPr>
          <w:rFonts w:hint="eastAsia"/>
        </w:rPr>
        <w:t>P</w:t>
      </w:r>
      <w:r>
        <w:t>rocessing</w:t>
      </w:r>
      <w:r>
        <w:rPr>
          <w:rFonts w:hint="eastAsia"/>
        </w:rPr>
        <w:t>激活事件处理子</w:t>
      </w:r>
      <w:r>
        <w:t>阶段会根据</w:t>
      </w:r>
      <w:r>
        <w:t>Watcher</w:t>
      </w:r>
      <w:r>
        <w:t>的事件处理</w:t>
      </w:r>
      <w:r>
        <w:rPr>
          <w:rFonts w:hint="eastAsia"/>
        </w:rPr>
        <w:t>机制有不同的处理方式。若事件间存在时序和依赖的</w:t>
      </w:r>
      <w:r>
        <w:rPr>
          <w:rFonts w:hint="eastAsia"/>
        </w:rPr>
        <w:t>Watcher</w:t>
      </w:r>
      <w:r>
        <w:rPr>
          <w:rFonts w:hint="eastAsia"/>
        </w:rPr>
        <w:t>称为</w:t>
      </w:r>
      <w:r>
        <w:t>Sequence-Watcher</w:t>
      </w:r>
      <w:r>
        <w:rPr>
          <w:rFonts w:hint="eastAsia"/>
        </w:rPr>
        <w:t>，下游事件的输入依赖于上游事件的输出，因此此事件的回调函数会在事件激活（比如信号量触发，</w:t>
      </w:r>
      <w:r>
        <w:rPr>
          <w:rFonts w:hint="eastAsia"/>
        </w:rPr>
        <w:t>I</w:t>
      </w:r>
      <w:r>
        <w:t>O</w:t>
      </w:r>
      <w:r>
        <w:t>事件发生等</w:t>
      </w:r>
      <w:r>
        <w:rPr>
          <w:rFonts w:hint="eastAsia"/>
        </w:rPr>
        <w:t>）后直接被调用。</w:t>
      </w:r>
    </w:p>
    <w:p w14:paraId="3AE41907" w14:textId="77777777" w:rsidR="00355B98" w:rsidRDefault="00336261">
      <w:pPr>
        <w:pStyle w:val="my"/>
        <w:numPr>
          <w:ilvl w:val="0"/>
          <w:numId w:val="12"/>
        </w:numPr>
        <w:ind w:firstLineChars="0"/>
      </w:pPr>
      <w:r>
        <w:rPr>
          <w:rFonts w:hint="eastAsia"/>
        </w:rPr>
        <w:t>将所有激活事件的回到函数对象发送至</w:t>
      </w:r>
      <w:r>
        <w:rPr>
          <w:rFonts w:hint="eastAsia"/>
        </w:rPr>
        <w:t>pump</w:t>
      </w:r>
      <w:r>
        <w:rPr>
          <w:rFonts w:hint="eastAsia"/>
        </w:rPr>
        <w:t>父对象集中处理的</w:t>
      </w:r>
      <w:r>
        <w:rPr>
          <w:rFonts w:hint="eastAsia"/>
        </w:rPr>
        <w:t>Watcher</w:t>
      </w:r>
      <w:r>
        <w:rPr>
          <w:rFonts w:hint="eastAsia"/>
        </w:rPr>
        <w:t>称为</w:t>
      </w:r>
      <w:r>
        <w:rPr>
          <w:rFonts w:hint="eastAsia"/>
        </w:rPr>
        <w:t>C</w:t>
      </w:r>
      <w:r>
        <w:t>entralized</w:t>
      </w:r>
      <w:r>
        <w:rPr>
          <w:rFonts w:hint="eastAsia"/>
        </w:rPr>
        <w:t>-</w:t>
      </w:r>
      <w:r>
        <w:t>Watcher</w:t>
      </w:r>
      <w:r>
        <w:rPr>
          <w:rFonts w:hint="eastAsia"/>
        </w:rPr>
        <w:t>。</w:t>
      </w:r>
      <w:r>
        <w:t>其处理方式类似邮件服务器的处理机制</w:t>
      </w:r>
      <w:r>
        <w:rPr>
          <w:rFonts w:hint="eastAsia"/>
        </w:rPr>
        <w:t>，</w:t>
      </w:r>
      <w:r>
        <w:t>邮件发送者将邮件发送致邮件服务器</w:t>
      </w:r>
      <w:r>
        <w:rPr>
          <w:rFonts w:hint="eastAsia"/>
        </w:rPr>
        <w:t>（</w:t>
      </w:r>
      <w:r>
        <w:rPr>
          <w:rFonts w:hint="eastAsia"/>
        </w:rPr>
        <w:t>Watcher</w:t>
      </w:r>
      <w:r>
        <w:t>检测到激活事件</w:t>
      </w:r>
      <w:r>
        <w:rPr>
          <w:rFonts w:hint="eastAsia"/>
        </w:rPr>
        <w:t>，</w:t>
      </w:r>
      <w:r>
        <w:t>将其回调函数对象投递至</w:t>
      </w:r>
      <w:r>
        <w:rPr>
          <w:rFonts w:hint="eastAsia"/>
        </w:rPr>
        <w:t>pump</w:t>
      </w:r>
      <w:r>
        <w:rPr>
          <w:rFonts w:hint="eastAsia"/>
        </w:rPr>
        <w:t>父对象的优先级函数队列），再由邮件服务器集中发送给邮件接收者（</w:t>
      </w:r>
      <w:r>
        <w:rPr>
          <w:rFonts w:hint="eastAsia"/>
        </w:rPr>
        <w:t>Pump</w:t>
      </w:r>
      <w:r>
        <w:rPr>
          <w:rFonts w:hint="eastAsia"/>
        </w:rPr>
        <w:t>对象集中处理回调函数队列）。</w:t>
      </w:r>
    </w:p>
    <w:p w14:paraId="5BA0F4C9" w14:textId="77777777" w:rsidR="00355B98" w:rsidRDefault="00336261">
      <w:pPr>
        <w:pStyle w:val="my"/>
        <w:ind w:firstLine="420"/>
      </w:pPr>
      <w:r>
        <w:t>Despatching</w:t>
      </w:r>
      <w:r>
        <w:t>阶段完成后</w:t>
      </w:r>
      <w:r>
        <w:rPr>
          <w:rFonts w:hint="eastAsia"/>
        </w:rPr>
        <w:t>，</w:t>
      </w:r>
      <w:r>
        <w:t>还需要完成一些已注册的事后事件处理</w:t>
      </w:r>
      <w:r>
        <w:rPr>
          <w:rFonts w:hint="eastAsia"/>
        </w:rPr>
        <w:t>。例如</w:t>
      </w:r>
      <w:r>
        <w:t>对于一些要求实时性的</w:t>
      </w:r>
      <w:r>
        <w:t>Watcher</w:t>
      </w:r>
      <w:r>
        <w:t>可以在</w:t>
      </w:r>
      <w:r>
        <w:t>Post-Events</w:t>
      </w:r>
      <w:r>
        <w:t>阶段</w:t>
      </w:r>
      <w:r>
        <w:rPr>
          <w:rFonts w:hint="eastAsia"/>
        </w:rPr>
        <w:t>调用</w:t>
      </w:r>
      <w:r>
        <w:t>激活事件回调</w:t>
      </w:r>
      <w:r>
        <w:rPr>
          <w:rFonts w:hint="eastAsia"/>
        </w:rPr>
        <w:t>；</w:t>
      </w:r>
      <w:r>
        <w:t>又比如</w:t>
      </w:r>
      <w:r>
        <w:rPr>
          <w:rFonts w:hint="eastAsia"/>
        </w:rPr>
        <w:t>，</w:t>
      </w:r>
      <w:r>
        <w:rPr>
          <w:rFonts w:hint="eastAsia"/>
        </w:rPr>
        <w:t>Select</w:t>
      </w:r>
      <w:r>
        <w:t>-Watcher</w:t>
      </w:r>
      <w:r>
        <w:t>和</w:t>
      </w:r>
      <w:r>
        <w:t>Post</w:t>
      </w:r>
      <w:r>
        <w:rPr>
          <w:rFonts w:hint="eastAsia"/>
        </w:rPr>
        <w:t>-</w:t>
      </w:r>
      <w:r>
        <w:t>Watcher</w:t>
      </w:r>
      <w:r>
        <w:t>可以在</w:t>
      </w:r>
      <w:r>
        <w:t>Post-Events</w:t>
      </w:r>
      <w:r>
        <w:t>阶段交换</w:t>
      </w:r>
      <w:r>
        <w:rPr>
          <w:rFonts w:hint="eastAsia"/>
        </w:rPr>
        <w:t>指向三个监听</w:t>
      </w:r>
      <w:r>
        <w:rPr>
          <w:rFonts w:hint="eastAsia"/>
        </w:rPr>
        <w:t>fd_set</w:t>
      </w:r>
      <w:r>
        <w:rPr>
          <w:rFonts w:hint="eastAsia"/>
        </w:rPr>
        <w:t>和备份</w:t>
      </w:r>
      <w:r>
        <w:rPr>
          <w:rFonts w:hint="eastAsia"/>
        </w:rPr>
        <w:t>fd_set</w:t>
      </w:r>
      <w:r>
        <w:rPr>
          <w:rFonts w:hint="eastAsia"/>
        </w:rPr>
        <w:t>指针。</w:t>
      </w:r>
    </w:p>
    <w:p w14:paraId="48DBBBA7" w14:textId="77777777" w:rsidR="00355B98" w:rsidRDefault="00336261">
      <w:pPr>
        <w:pStyle w:val="my5"/>
      </w:pPr>
      <w:bookmarkStart w:id="45" w:name="_Toc30847"/>
      <w:r>
        <w:t>Watcher</w:t>
      </w:r>
      <w:r>
        <w:rPr>
          <w:rFonts w:hint="eastAsia"/>
        </w:rPr>
        <w:t>——</w:t>
      </w:r>
      <w:r>
        <w:t>IO</w:t>
      </w:r>
      <w:r>
        <w:t>复用模型需求分析</w:t>
      </w:r>
      <w:bookmarkEnd w:id="45"/>
    </w:p>
    <w:p w14:paraId="30BAE071" w14:textId="77777777" w:rsidR="00355B98" w:rsidRDefault="00336261">
      <w:pPr>
        <w:pStyle w:val="my6"/>
      </w:pPr>
      <w:r>
        <w:rPr>
          <w:rFonts w:hint="eastAsia"/>
        </w:rPr>
        <w:t>S</w:t>
      </w:r>
      <w:r>
        <w:t>elect</w:t>
      </w:r>
      <w:r>
        <w:t>模型使用流程的分析与设计</w:t>
      </w:r>
    </w:p>
    <w:p w14:paraId="0C4122AD" w14:textId="77777777" w:rsidR="00355B98" w:rsidRDefault="00336261">
      <w:pPr>
        <w:pStyle w:val="aa"/>
        <w:spacing w:before="156" w:after="156"/>
      </w:pPr>
      <w:r>
        <w:rPr>
          <w:rFonts w:hint="eastAsia"/>
        </w:rPr>
        <w:t>模型描述：</w:t>
      </w:r>
    </w:p>
    <w:p w14:paraId="39DBEF3C" w14:textId="77777777" w:rsidR="00355B98" w:rsidRDefault="00336261">
      <w:pPr>
        <w:pStyle w:val="my0"/>
      </w:pPr>
      <w:r>
        <w:rPr>
          <w:noProof/>
        </w:rPr>
        <w:drawing>
          <wp:inline distT="0" distB="0" distL="0" distR="0">
            <wp:extent cx="2999105" cy="3123565"/>
            <wp:effectExtent l="0" t="0" r="1079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7"/>
                    <a:stretch>
                      <a:fillRect/>
                    </a:stretch>
                  </pic:blipFill>
                  <pic:spPr>
                    <a:xfrm>
                      <a:off x="0" y="0"/>
                      <a:ext cx="3034022" cy="3160438"/>
                    </a:xfrm>
                    <a:prstGeom prst="rect">
                      <a:avLst/>
                    </a:prstGeom>
                  </pic:spPr>
                </pic:pic>
              </a:graphicData>
            </a:graphic>
          </wp:inline>
        </w:drawing>
      </w:r>
    </w:p>
    <w:p w14:paraId="4575A6F7" w14:textId="77777777" w:rsidR="00355B98" w:rsidRDefault="00336261">
      <w:pPr>
        <w:pStyle w:val="my0"/>
      </w:pPr>
      <w:r>
        <w:t>图</w:t>
      </w:r>
      <w:r>
        <w:t>3 select</w:t>
      </w:r>
      <w:r>
        <w:t>模型使用</w:t>
      </w:r>
      <w:r>
        <w:rPr>
          <w:rFonts w:hint="eastAsia"/>
        </w:rPr>
        <w:t>流程</w:t>
      </w:r>
    </w:p>
    <w:p w14:paraId="4D932739" w14:textId="77777777" w:rsidR="00355B98" w:rsidRDefault="00336261">
      <w:pPr>
        <w:pStyle w:val="my"/>
        <w:ind w:firstLine="420"/>
      </w:pPr>
      <w:r>
        <w:t>如上图</w:t>
      </w:r>
      <w:r>
        <w:rPr>
          <w:rFonts w:hint="eastAsia"/>
        </w:rPr>
        <w:t>，</w:t>
      </w:r>
      <w:r>
        <w:rPr>
          <w:rFonts w:hint="eastAsia"/>
        </w:rPr>
        <w:t>S</w:t>
      </w:r>
      <w:r>
        <w:t>elect</w:t>
      </w:r>
      <w:r>
        <w:t>模型的使用基本围绕</w:t>
      </w:r>
      <w:r>
        <w:rPr>
          <w:rFonts w:hint="eastAsia"/>
        </w:rPr>
        <w:t>fd</w:t>
      </w:r>
      <w:r>
        <w:t>_set</w:t>
      </w:r>
      <w:r>
        <w:t>对象的操作</w:t>
      </w:r>
      <w:r>
        <w:rPr>
          <w:rFonts w:hint="eastAsia"/>
        </w:rPr>
        <w:t>。首先用户必须维护三种不同的</w:t>
      </w:r>
      <w:r>
        <w:rPr>
          <w:rFonts w:hint="eastAsia"/>
        </w:rPr>
        <w:t>fd</w:t>
      </w:r>
      <w:r>
        <w:t>_set</w:t>
      </w:r>
      <w:r>
        <w:rPr>
          <w:rFonts w:hint="eastAsia"/>
        </w:rPr>
        <w:t>（可读、可写、可发生异常），每次</w:t>
      </w:r>
      <w:r>
        <w:t>调用</w:t>
      </w:r>
      <w:r>
        <w:rPr>
          <w:rFonts w:hint="eastAsia"/>
        </w:rPr>
        <w:t>s</w:t>
      </w:r>
      <w:r>
        <w:t>elect()</w:t>
      </w:r>
      <w:r>
        <w:t>前都</w:t>
      </w:r>
      <w:r>
        <w:rPr>
          <w:rFonts w:hint="eastAsia"/>
        </w:rPr>
        <w:t>必须</w:t>
      </w:r>
      <w:r>
        <w:t>将</w:t>
      </w:r>
      <w:r>
        <w:t>3</w:t>
      </w:r>
      <w:r>
        <w:rPr>
          <w:rFonts w:hint="eastAsia"/>
        </w:rPr>
        <w:t>种关联不同</w:t>
      </w:r>
      <w:r>
        <w:rPr>
          <w:rFonts w:hint="eastAsia"/>
        </w:rPr>
        <w:t>io</w:t>
      </w:r>
      <w:r>
        <w:rPr>
          <w:rFonts w:hint="eastAsia"/>
        </w:rPr>
        <w:t>事件的</w:t>
      </w:r>
      <w:r>
        <w:t>fd</w:t>
      </w:r>
      <w:r>
        <w:t>加入</w:t>
      </w:r>
      <w:r>
        <w:rPr>
          <w:rFonts w:hint="eastAsia"/>
        </w:rPr>
        <w:t>对应</w:t>
      </w:r>
      <w:r>
        <w:t>fd_set</w:t>
      </w:r>
      <w:r>
        <w:rPr>
          <w:rFonts w:hint="eastAsia"/>
        </w:rPr>
        <w:t>。</w:t>
      </w:r>
    </w:p>
    <w:p w14:paraId="21549937" w14:textId="77777777" w:rsidR="00355B98" w:rsidRDefault="00336261">
      <w:pPr>
        <w:pStyle w:val="my"/>
        <w:ind w:firstLine="420"/>
      </w:pPr>
      <w:r>
        <w:rPr>
          <w:rFonts w:hint="eastAsia"/>
        </w:rPr>
        <w:t>这个过程最简单的处理方案就是将所有需要进行</w:t>
      </w:r>
      <w:r>
        <w:rPr>
          <w:rFonts w:hint="eastAsia"/>
        </w:rPr>
        <w:t>io</w:t>
      </w:r>
      <w:r>
        <w:rPr>
          <w:rFonts w:hint="eastAsia"/>
        </w:rPr>
        <w:t>监视的</w:t>
      </w:r>
      <w:r>
        <w:rPr>
          <w:rFonts w:hint="eastAsia"/>
        </w:rPr>
        <w:t>fd</w:t>
      </w:r>
      <w:r>
        <w:rPr>
          <w:rFonts w:hint="eastAsia"/>
        </w:rPr>
        <w:t>及其所关联的</w:t>
      </w:r>
      <w:r>
        <w:rPr>
          <w:rFonts w:hint="eastAsia"/>
        </w:rPr>
        <w:t>io</w:t>
      </w:r>
      <w:r>
        <w:rPr>
          <w:rFonts w:hint="eastAsia"/>
        </w:rPr>
        <w:t>事件组成链表，每次调用</w:t>
      </w:r>
      <w:r>
        <w:rPr>
          <w:rFonts w:hint="eastAsia"/>
        </w:rPr>
        <w:t>select</w:t>
      </w:r>
      <w:r>
        <w:t>()</w:t>
      </w:r>
      <w:r>
        <w:rPr>
          <w:rFonts w:hint="eastAsia"/>
        </w:rPr>
        <w:t>前，遍历链表，根据</w:t>
      </w:r>
      <w:r>
        <w:rPr>
          <w:rFonts w:hint="eastAsia"/>
        </w:rPr>
        <w:t>fd</w:t>
      </w:r>
      <w:r>
        <w:rPr>
          <w:rFonts w:hint="eastAsia"/>
        </w:rPr>
        <w:t>关联事件将对应</w:t>
      </w:r>
      <w:r>
        <w:rPr>
          <w:rFonts w:hint="eastAsia"/>
        </w:rPr>
        <w:t>f</w:t>
      </w:r>
      <w:r>
        <w:t>d_set</w:t>
      </w:r>
      <w:r>
        <w:t>的位置</w:t>
      </w:r>
      <w:r>
        <w:rPr>
          <w:rFonts w:hint="eastAsia"/>
        </w:rPr>
        <w:t>1</w:t>
      </w:r>
      <w:r>
        <w:rPr>
          <w:rFonts w:hint="eastAsia"/>
        </w:rPr>
        <w:t>。</w:t>
      </w:r>
      <w:r>
        <w:t>但是这样做</w:t>
      </w:r>
      <w:r>
        <w:rPr>
          <w:rFonts w:hint="eastAsia"/>
        </w:rPr>
        <w:t>的缺点是，每次都需要遍历所有的</w:t>
      </w:r>
      <w:r>
        <w:rPr>
          <w:rFonts w:hint="eastAsia"/>
        </w:rPr>
        <w:t>fd</w:t>
      </w:r>
      <w:r>
        <w:rPr>
          <w:rFonts w:hint="eastAsia"/>
        </w:rPr>
        <w:t>，在是应用场景中一旦开始某个</w:t>
      </w:r>
      <w:r>
        <w:rPr>
          <w:rFonts w:hint="eastAsia"/>
        </w:rPr>
        <w:t>fd</w:t>
      </w:r>
      <w:r>
        <w:rPr>
          <w:rFonts w:hint="eastAsia"/>
        </w:rPr>
        <w:t>的</w:t>
      </w:r>
      <w:r>
        <w:rPr>
          <w:rFonts w:hint="eastAsia"/>
        </w:rPr>
        <w:t>io</w:t>
      </w:r>
      <w:r>
        <w:t>事件监听</w:t>
      </w:r>
      <w:r>
        <w:rPr>
          <w:rFonts w:hint="eastAsia"/>
        </w:rPr>
        <w:t>，</w:t>
      </w:r>
      <w:r>
        <w:t>在一段时间对其的监听将会持续</w:t>
      </w:r>
      <w:r>
        <w:rPr>
          <w:rFonts w:hint="eastAsia"/>
        </w:rPr>
        <w:t>，</w:t>
      </w:r>
      <w:r>
        <w:t>因此没有必要每次调用</w:t>
      </w:r>
      <w:r>
        <w:t>select()</w:t>
      </w:r>
      <w:r>
        <w:t>前都重复遍历</w:t>
      </w:r>
      <w:r>
        <w:rPr>
          <w:rFonts w:hint="eastAsia"/>
        </w:rPr>
        <w:t>。</w:t>
      </w:r>
    </w:p>
    <w:p w14:paraId="45868ED9" w14:textId="77777777" w:rsidR="00355B98" w:rsidRDefault="00336261">
      <w:pPr>
        <w:pStyle w:val="aa"/>
        <w:spacing w:before="156" w:after="156"/>
      </w:pPr>
      <w:r>
        <w:t>优化方案</w:t>
      </w:r>
      <w:r>
        <w:rPr>
          <w:rFonts w:hint="eastAsia"/>
        </w:rPr>
        <w:t>：</w:t>
      </w:r>
    </w:p>
    <w:p w14:paraId="5622F9B1" w14:textId="77777777" w:rsidR="00355B98" w:rsidRDefault="00336261">
      <w:pPr>
        <w:pStyle w:val="my"/>
        <w:ind w:firstLine="420"/>
      </w:pPr>
      <w:r>
        <w:t>将所有需要进行</w:t>
      </w:r>
      <w:r>
        <w:t>IO</w:t>
      </w:r>
      <w:r>
        <w:t>事件监听的</w:t>
      </w:r>
      <w:r>
        <w:t>fd</w:t>
      </w:r>
      <w:r>
        <w:t>及其关联</w:t>
      </w:r>
      <w:r>
        <w:t>io</w:t>
      </w:r>
      <w:r>
        <w:t>事件组织为</w:t>
      </w:r>
      <w:r>
        <w:t>select_fd</w:t>
      </w:r>
      <w:r>
        <w:rPr>
          <w:rFonts w:hint="eastAsia"/>
        </w:rPr>
        <w:t>，</w:t>
      </w:r>
      <w:r>
        <w:t>select_fd</w:t>
      </w:r>
      <w:r>
        <w:t>中存放</w:t>
      </w:r>
      <w:r>
        <w:t>fd</w:t>
      </w:r>
      <w:r>
        <w:t>以及其关注的</w:t>
      </w:r>
      <w:r>
        <w:rPr>
          <w:rFonts w:hint="eastAsia"/>
        </w:rPr>
        <w:t>Event</w:t>
      </w:r>
      <w:r>
        <w:t>对象</w:t>
      </w:r>
      <w:r>
        <w:rPr>
          <w:rFonts w:hint="eastAsia"/>
        </w:rPr>
        <w:t>，</w:t>
      </w:r>
      <w:r>
        <w:t>放入</w:t>
      </w:r>
      <w:r>
        <w:t>select_fd_list</w:t>
      </w:r>
      <w:r>
        <w:rPr>
          <w:rFonts w:hint="eastAsia"/>
        </w:rPr>
        <w:t>。</w:t>
      </w:r>
      <w:r>
        <w:t xml:space="preserve">list </w:t>
      </w:r>
      <w:r>
        <w:rPr>
          <w:rFonts w:hint="eastAsia"/>
        </w:rPr>
        <w:t>逻辑</w:t>
      </w:r>
      <w:r>
        <w:t>结构可以是</w:t>
      </w:r>
      <w:r>
        <w:t>hash</w:t>
      </w:r>
      <w:r>
        <w:t>表</w:t>
      </w:r>
      <w:r>
        <w:rPr>
          <w:rFonts w:hint="eastAsia"/>
        </w:rPr>
        <w:t>，通过</w:t>
      </w:r>
      <w:r>
        <w:rPr>
          <w:rFonts w:hint="eastAsia"/>
        </w:rPr>
        <w:t>fd</w:t>
      </w:r>
      <w:r>
        <w:rPr>
          <w:rFonts w:hint="eastAsia"/>
        </w:rPr>
        <w:t>值进行索引，搜索复杂度</w:t>
      </w:r>
      <w:r>
        <w:rPr>
          <w:rFonts w:hint="eastAsia"/>
        </w:rPr>
        <w:t>O</w:t>
      </w:r>
      <w:r>
        <w:t>(1)</w:t>
      </w:r>
      <w:r>
        <w:rPr>
          <w:rFonts w:hint="eastAsia"/>
        </w:rPr>
        <w:t>，适用于</w:t>
      </w:r>
      <w:r>
        <w:t>进程管理少量</w:t>
      </w:r>
      <w:r>
        <w:t>fd</w:t>
      </w:r>
      <w:r>
        <w:t>情况</w:t>
      </w:r>
      <w:r>
        <w:rPr>
          <w:rFonts w:hint="eastAsia"/>
        </w:rPr>
        <w:t>（</w:t>
      </w:r>
      <w:r>
        <w:rPr>
          <w:rFonts w:hint="eastAsia"/>
          <w:highlight w:val="cyan"/>
        </w:rPr>
        <w:t>注</w:t>
      </w:r>
      <w:r>
        <w:rPr>
          <w:rFonts w:hint="eastAsia"/>
        </w:rPr>
        <w:t>：</w:t>
      </w:r>
      <w:r>
        <w:rPr>
          <w:rFonts w:hint="eastAsia"/>
          <w:color w:val="FF0000"/>
        </w:rPr>
        <w:t>目前</w:t>
      </w:r>
      <w:r>
        <w:rPr>
          <w:rFonts w:hint="eastAsia"/>
          <w:color w:val="FF0000"/>
        </w:rPr>
        <w:t>select</w:t>
      </w:r>
      <w:r>
        <w:rPr>
          <w:rFonts w:hint="eastAsia"/>
          <w:color w:val="FF0000"/>
        </w:rPr>
        <w:t>模型中，使用的</w:t>
      </w:r>
      <w:r>
        <w:rPr>
          <w:rFonts w:hint="eastAsia"/>
          <w:color w:val="FF0000"/>
        </w:rPr>
        <w:t>fd</w:t>
      </w:r>
      <w:r>
        <w:rPr>
          <w:color w:val="FF0000"/>
        </w:rPr>
        <w:t>_set</w:t>
      </w:r>
      <w:r>
        <w:rPr>
          <w:color w:val="FF0000"/>
        </w:rPr>
        <w:t>中能够管理的</w:t>
      </w:r>
      <w:r>
        <w:rPr>
          <w:color w:val="FF0000"/>
        </w:rPr>
        <w:t>fd</w:t>
      </w:r>
      <w:r>
        <w:rPr>
          <w:color w:val="FF0000"/>
        </w:rPr>
        <w:t>数量是写死的</w:t>
      </w:r>
      <w:r>
        <w:rPr>
          <w:rFonts w:hint="eastAsia"/>
          <w:color w:val="FF0000"/>
        </w:rPr>
        <w:t>1</w:t>
      </w:r>
      <w:r>
        <w:rPr>
          <w:color w:val="FF0000"/>
        </w:rPr>
        <w:t>024</w:t>
      </w:r>
      <w:r>
        <w:rPr>
          <w:color w:val="FF0000"/>
        </w:rPr>
        <w:t>个</w:t>
      </w:r>
      <w:r>
        <w:rPr>
          <w:rFonts w:hint="eastAsia"/>
          <w:color w:val="FF0000"/>
        </w:rPr>
        <w:t>，</w:t>
      </w:r>
      <w:r>
        <w:rPr>
          <w:color w:val="FF0000"/>
        </w:rPr>
        <w:t>即使增加进程的</w:t>
      </w:r>
      <w:r>
        <w:rPr>
          <w:color w:val="FF0000"/>
        </w:rPr>
        <w:t>fd</w:t>
      </w:r>
      <w:r>
        <w:rPr>
          <w:color w:val="FF0000"/>
        </w:rPr>
        <w:t>限制对其无影响</w:t>
      </w:r>
      <w:r>
        <w:rPr>
          <w:rFonts w:hint="eastAsia"/>
          <w:color w:val="FF0000"/>
        </w:rPr>
        <w:t>，</w:t>
      </w:r>
      <w:r>
        <w:rPr>
          <w:color w:val="FF0000"/>
        </w:rPr>
        <w:t>所以适合使用</w:t>
      </w:r>
      <w:r>
        <w:rPr>
          <w:color w:val="FF0000"/>
        </w:rPr>
        <w:t>hash table</w:t>
      </w:r>
      <w:r>
        <w:rPr>
          <w:rFonts w:hint="eastAsia"/>
        </w:rPr>
        <w:t>）；</w:t>
      </w:r>
      <w:r>
        <w:t>或者使用</w:t>
      </w:r>
      <w:r>
        <w:rPr>
          <w:rFonts w:hint="eastAsia"/>
        </w:rPr>
        <w:t>平衡二叉</w:t>
      </w:r>
      <w:r>
        <w:t>搜索树</w:t>
      </w:r>
      <w:r>
        <w:t>map</w:t>
      </w:r>
      <w:r>
        <w:rPr>
          <w:rFonts w:hint="eastAsia"/>
        </w:rPr>
        <w:t>&lt;</w:t>
      </w:r>
      <w:r>
        <w:t>fd, …&gt;</w:t>
      </w:r>
      <w:r>
        <w:rPr>
          <w:rFonts w:hint="eastAsia"/>
        </w:rPr>
        <w:t>，</w:t>
      </w:r>
      <w:r>
        <w:t>搜索复杂度</w:t>
      </w:r>
      <w:r>
        <w:t>O(logN)</w:t>
      </w:r>
      <w:r>
        <w:rPr>
          <w:rFonts w:hint="eastAsia"/>
        </w:rPr>
        <w:t>，</w:t>
      </w:r>
      <w:r>
        <w:t>适用于进程管理海量</w:t>
      </w:r>
      <w:r>
        <w:t>fd</w:t>
      </w:r>
      <w:r>
        <w:t>的情况</w:t>
      </w:r>
      <w:r>
        <w:rPr>
          <w:rFonts w:hint="eastAsia"/>
        </w:rPr>
        <w:t>（</w:t>
      </w:r>
      <w:r>
        <w:rPr>
          <w:rFonts w:hint="eastAsia"/>
        </w:rPr>
        <w:t>poll</w:t>
      </w:r>
      <w:r>
        <w:rPr>
          <w:rFonts w:hint="eastAsia"/>
        </w:rPr>
        <w:t>模型）。</w:t>
      </w:r>
      <w:r>
        <w:t>然后</w:t>
      </w:r>
      <w:r>
        <w:rPr>
          <w:rFonts w:hint="eastAsia"/>
        </w:rPr>
        <w:t>，再</w:t>
      </w:r>
      <w:r>
        <w:t>建立一个</w:t>
      </w:r>
      <w:r>
        <w:t>fd state change</w:t>
      </w:r>
      <w:r>
        <w:rPr>
          <w:rFonts w:hint="eastAsia"/>
        </w:rPr>
        <w:t>队列，</w:t>
      </w:r>
      <w:r>
        <w:t>记录</w:t>
      </w:r>
      <w:r>
        <w:t>select_fd_list</w:t>
      </w:r>
      <w:r>
        <w:t>中状态发生改变的</w:t>
      </w:r>
      <w:r>
        <w:t>fd</w:t>
      </w:r>
      <w:r>
        <w:rPr>
          <w:rFonts w:hint="eastAsia"/>
        </w:rPr>
        <w:t>，</w:t>
      </w:r>
      <w:r>
        <w:t>比如新建</w:t>
      </w:r>
      <w:r>
        <w:rPr>
          <w:rFonts w:hint="eastAsia"/>
        </w:rPr>
        <w:t>了</w:t>
      </w:r>
      <w:r>
        <w:t>一个</w:t>
      </w:r>
      <w:r>
        <w:t>fd</w:t>
      </w:r>
      <w:r>
        <w:t>并关联事件或改变已有</w:t>
      </w:r>
      <w:r>
        <w:t>fd</w:t>
      </w:r>
      <w:r>
        <w:t>所关联的事件</w:t>
      </w:r>
      <w:r>
        <w:rPr>
          <w:rFonts w:hint="eastAsia"/>
        </w:rPr>
        <w:t>（如不再可写），</w:t>
      </w:r>
      <w:r>
        <w:t>则将</w:t>
      </w:r>
      <w:r>
        <w:t>fd</w:t>
      </w:r>
      <w:r>
        <w:t>对应的</w:t>
      </w:r>
      <w:r>
        <w:t>select_fd</w:t>
      </w:r>
      <w:r>
        <w:rPr>
          <w:rFonts w:hint="eastAsia"/>
        </w:rPr>
        <w:t>对象</w:t>
      </w:r>
      <w:r>
        <w:t>放入</w:t>
      </w:r>
      <w:r>
        <w:t>select_fd_state_change_queue</w:t>
      </w:r>
      <w:r>
        <w:rPr>
          <w:rFonts w:hint="eastAsia"/>
        </w:rPr>
        <w:t>。</w:t>
      </w:r>
    </w:p>
    <w:p w14:paraId="16D1D37F" w14:textId="77777777" w:rsidR="00355B98" w:rsidRDefault="00336261">
      <w:pPr>
        <w:pStyle w:val="my"/>
        <w:ind w:firstLine="420"/>
      </w:pPr>
      <w:r>
        <w:t>如此每次调用</w:t>
      </w:r>
      <w:r>
        <w:t>selete()</w:t>
      </w:r>
      <w:r>
        <w:t>前</w:t>
      </w:r>
      <w:r>
        <w:rPr>
          <w:rFonts w:hint="eastAsia"/>
        </w:rPr>
        <w:t>，</w:t>
      </w:r>
      <w:r>
        <w:t>不再遍历</w:t>
      </w:r>
      <w:r>
        <w:t>select_fd_list</w:t>
      </w:r>
      <w:r>
        <w:rPr>
          <w:rFonts w:hint="eastAsia"/>
        </w:rPr>
        <w:t>，</w:t>
      </w:r>
      <w:r>
        <w:t>而是遍历</w:t>
      </w:r>
      <w:r>
        <w:t>select_fd_state_change_queue</w:t>
      </w:r>
      <w:r>
        <w:rPr>
          <w:rFonts w:hint="eastAsia"/>
        </w:rPr>
        <w:t>，</w:t>
      </w:r>
      <w:r>
        <w:t>然后在上一轮的</w:t>
      </w:r>
      <w:r>
        <w:t>fd_set</w:t>
      </w:r>
      <w:r>
        <w:t>基础上根据</w:t>
      </w:r>
      <w:r>
        <w:t>select_fd_state_change_queue</w:t>
      </w:r>
      <w:r>
        <w:t>做修改</w:t>
      </w:r>
      <w:r>
        <w:rPr>
          <w:rFonts w:hint="eastAsia"/>
        </w:rPr>
        <w:t>，这要求上一轮更新</w:t>
      </w:r>
      <w:r>
        <w:t>fd_set</w:t>
      </w:r>
      <w:r>
        <w:t>时需要做备份</w:t>
      </w:r>
      <w:r>
        <w:rPr>
          <w:rFonts w:hint="eastAsia"/>
        </w:rPr>
        <w:t>，</w:t>
      </w:r>
      <w:r>
        <w:t>即</w:t>
      </w:r>
      <w:r>
        <w:rPr>
          <w:rFonts w:hint="eastAsia"/>
        </w:rPr>
        <w:t>使用</w:t>
      </w:r>
      <w:r>
        <w:t>fd_set</w:t>
      </w:r>
      <w:r>
        <w:t>双缓冲的方法</w:t>
      </w:r>
      <w:r>
        <w:rPr>
          <w:rFonts w:hint="eastAsia"/>
        </w:rPr>
        <w:t>。本方案的优点，在于以空间换时间，减少</w:t>
      </w:r>
      <w:r>
        <w:t>select_fd_list</w:t>
      </w:r>
      <w:r>
        <w:t>中</w:t>
      </w:r>
      <w:r>
        <w:rPr>
          <w:rFonts w:hint="eastAsia"/>
        </w:rPr>
        <w:t>不必要的遍历步骤。</w:t>
      </w:r>
    </w:p>
    <w:p w14:paraId="0AAB5A99" w14:textId="77777777" w:rsidR="00355B98" w:rsidRDefault="00336261">
      <w:pPr>
        <w:pStyle w:val="my"/>
        <w:ind w:firstLine="420"/>
      </w:pPr>
      <w:r>
        <w:rPr>
          <w:rFonts w:hint="eastAsia"/>
        </w:rPr>
        <w:t>值得</w:t>
      </w:r>
      <w:r>
        <w:rPr>
          <w:rFonts w:hint="eastAsia"/>
          <w:highlight w:val="cyan"/>
        </w:rPr>
        <w:t>注意</w:t>
      </w:r>
      <w:r>
        <w:rPr>
          <w:rFonts w:hint="eastAsia"/>
        </w:rPr>
        <w:t>的一点，所有发生状态转变的</w:t>
      </w:r>
      <w:r>
        <w:rPr>
          <w:rFonts w:hint="eastAsia"/>
        </w:rPr>
        <w:t>fd</w:t>
      </w:r>
      <w:r>
        <w:rPr>
          <w:rFonts w:hint="eastAsia"/>
        </w:rPr>
        <w:t>加入</w:t>
      </w:r>
      <w:r>
        <w:t>select_fd_state_change_queue</w:t>
      </w:r>
      <w:r>
        <w:t>的同时也需要更新到</w:t>
      </w:r>
      <w:r>
        <w:t>select_fd_list</w:t>
      </w:r>
      <w:r>
        <w:rPr>
          <w:rFonts w:hint="eastAsia"/>
        </w:rPr>
        <w:t>，</w:t>
      </w:r>
      <w:r>
        <w:t>即必须保</w:t>
      </w:r>
      <w:r>
        <w:rPr>
          <w:rFonts w:hint="eastAsia"/>
        </w:rPr>
        <w:t>证</w:t>
      </w:r>
      <w:r>
        <w:t>select_fd_list</w:t>
      </w:r>
      <w:r>
        <w:t>的完整性</w:t>
      </w:r>
      <w:r>
        <w:rPr>
          <w:rFonts w:hint="eastAsia"/>
        </w:rPr>
        <w:t>、</w:t>
      </w:r>
      <w:r>
        <w:t>正确性和时效性</w:t>
      </w:r>
      <w:r>
        <w:rPr>
          <w:rFonts w:hint="eastAsia"/>
        </w:rPr>
        <w:t>。</w:t>
      </w:r>
    </w:p>
    <w:p w14:paraId="6ABF608B" w14:textId="77777777" w:rsidR="00355B98" w:rsidRDefault="00336261">
      <w:pPr>
        <w:pStyle w:val="aa"/>
        <w:spacing w:before="156" w:after="156"/>
      </w:pPr>
      <w:r>
        <w:rPr>
          <w:rFonts w:hint="eastAsia"/>
        </w:rPr>
        <w:t>流程图：</w:t>
      </w:r>
    </w:p>
    <w:p w14:paraId="4AE7A0D8" w14:textId="77777777" w:rsidR="00355B98" w:rsidRDefault="00336261">
      <w:pPr>
        <w:pStyle w:val="my0"/>
      </w:pPr>
      <w:r>
        <w:rPr>
          <w:noProof/>
        </w:rPr>
        <w:drawing>
          <wp:inline distT="0" distB="0" distL="0" distR="0">
            <wp:extent cx="5274310" cy="2583815"/>
            <wp:effectExtent l="0" t="0" r="254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a:stretch>
                      <a:fillRect/>
                    </a:stretch>
                  </pic:blipFill>
                  <pic:spPr>
                    <a:xfrm>
                      <a:off x="0" y="0"/>
                      <a:ext cx="5274310" cy="2583815"/>
                    </a:xfrm>
                    <a:prstGeom prst="rect">
                      <a:avLst/>
                    </a:prstGeom>
                  </pic:spPr>
                </pic:pic>
              </a:graphicData>
            </a:graphic>
          </wp:inline>
        </w:drawing>
      </w:r>
    </w:p>
    <w:p w14:paraId="33124AF9" w14:textId="77777777" w:rsidR="00355B98" w:rsidRDefault="00336261">
      <w:pPr>
        <w:pStyle w:val="my0"/>
      </w:pPr>
      <w:r>
        <w:t>图</w:t>
      </w:r>
      <w:r>
        <w:rPr>
          <w:rFonts w:hint="eastAsia"/>
        </w:rPr>
        <w:t>4</w:t>
      </w:r>
      <w:r>
        <w:t xml:space="preserve"> Select</w:t>
      </w:r>
      <w:r>
        <w:rPr>
          <w:rFonts w:hint="eastAsia"/>
        </w:rPr>
        <w:t>-</w:t>
      </w:r>
      <w:r>
        <w:t>Watcher</w:t>
      </w:r>
      <w:r>
        <w:t>流程图组</w:t>
      </w:r>
    </w:p>
    <w:p w14:paraId="5FD2F764" w14:textId="77777777" w:rsidR="00355B98" w:rsidRDefault="00336261">
      <w:pPr>
        <w:pStyle w:val="my0"/>
      </w:pPr>
      <w:r>
        <w:rPr>
          <w:noProof/>
        </w:rPr>
        <w:drawing>
          <wp:inline distT="0" distB="0" distL="0" distR="0">
            <wp:extent cx="2730500" cy="2101850"/>
            <wp:effectExtent l="0" t="0" r="12700" b="1270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9"/>
                    <a:stretch>
                      <a:fillRect/>
                    </a:stretch>
                  </pic:blipFill>
                  <pic:spPr>
                    <a:xfrm>
                      <a:off x="0" y="0"/>
                      <a:ext cx="2756899" cy="2122274"/>
                    </a:xfrm>
                    <a:prstGeom prst="rect">
                      <a:avLst/>
                    </a:prstGeom>
                  </pic:spPr>
                </pic:pic>
              </a:graphicData>
            </a:graphic>
          </wp:inline>
        </w:drawing>
      </w:r>
    </w:p>
    <w:p w14:paraId="3B69955D" w14:textId="77777777" w:rsidR="00355B98" w:rsidRDefault="00336261">
      <w:pPr>
        <w:pStyle w:val="my0"/>
      </w:pPr>
      <w:r>
        <w:rPr>
          <w:rFonts w:hint="eastAsia"/>
        </w:rPr>
        <w:t>图</w:t>
      </w:r>
      <w:r>
        <w:rPr>
          <w:rFonts w:hint="eastAsia"/>
        </w:rPr>
        <w:t>5</w:t>
      </w:r>
      <w:r>
        <w:t xml:space="preserve"> (a) </w:t>
      </w:r>
      <w:r>
        <w:t>新增</w:t>
      </w:r>
      <w:r>
        <w:t>select_fd</w:t>
      </w:r>
      <w:r>
        <w:t>流程</w:t>
      </w:r>
      <w:r>
        <w:rPr>
          <w:rFonts w:hint="eastAsia"/>
        </w:rPr>
        <w:t>、</w:t>
      </w:r>
      <w:r>
        <w:rPr>
          <w:rFonts w:hint="eastAsia"/>
        </w:rPr>
        <w:t>(</w:t>
      </w:r>
      <w:r>
        <w:t xml:space="preserve">b) </w:t>
      </w:r>
      <w:r>
        <w:t>修改</w:t>
      </w:r>
      <w:r>
        <w:t>select_fd</w:t>
      </w:r>
      <w:r>
        <w:t>流程</w:t>
      </w:r>
    </w:p>
    <w:p w14:paraId="5C93E90D" w14:textId="77777777" w:rsidR="00355B98" w:rsidRDefault="00336261">
      <w:pPr>
        <w:pStyle w:val="my"/>
        <w:ind w:firstLine="420"/>
      </w:pPr>
      <w:r>
        <w:rPr>
          <w:rFonts w:hint="eastAsia"/>
        </w:rPr>
        <w:t>修改</w:t>
      </w:r>
      <w:r>
        <w:t>xxx_</w:t>
      </w:r>
      <w:r>
        <w:rPr>
          <w:rFonts w:hint="eastAsia"/>
        </w:rPr>
        <w:t>fd</w:t>
      </w:r>
      <w:r>
        <w:rPr>
          <w:rFonts w:hint="eastAsia"/>
        </w:rPr>
        <w:t>对象的请求不能直接操作</w:t>
      </w:r>
      <w:r>
        <w:rPr>
          <w:rFonts w:hint="eastAsia"/>
        </w:rPr>
        <w:t>xxx</w:t>
      </w:r>
      <w:r>
        <w:t>_fd_list</w:t>
      </w:r>
      <w:r>
        <w:rPr>
          <w:rFonts w:hint="eastAsia"/>
        </w:rPr>
        <w:t>，</w:t>
      </w:r>
      <w:r>
        <w:t>应为修改的请求为异步</w:t>
      </w:r>
      <w:r>
        <w:rPr>
          <w:rFonts w:hint="eastAsia"/>
        </w:rPr>
        <w:t>操作，即当请求发生时，</w:t>
      </w:r>
      <w:r>
        <w:rPr>
          <w:rFonts w:hint="eastAsia"/>
        </w:rPr>
        <w:t>xxx</w:t>
      </w:r>
      <w:r>
        <w:t>_fd</w:t>
      </w:r>
      <w:r>
        <w:t>当前处于什么运行状态是未知的</w:t>
      </w:r>
      <w:r>
        <w:rPr>
          <w:rFonts w:hint="eastAsia"/>
        </w:rPr>
        <w:t>，</w:t>
      </w:r>
      <w:r>
        <w:t>也许此时</w:t>
      </w:r>
      <w:r>
        <w:t>xxx_fd</w:t>
      </w:r>
      <w:r>
        <w:t>正好有需要接收的数据</w:t>
      </w:r>
      <w:r>
        <w:rPr>
          <w:rFonts w:hint="eastAsia"/>
        </w:rPr>
        <w:t>，</w:t>
      </w:r>
      <w:r>
        <w:t>如果贸然修改</w:t>
      </w:r>
      <w:r>
        <w:t>xxx_fd_list</w:t>
      </w:r>
      <w:r>
        <w:t>中的</w:t>
      </w:r>
      <w:r>
        <w:t>xxx_fd</w:t>
      </w:r>
      <w:r>
        <w:t>状态</w:t>
      </w:r>
      <w:r>
        <w:rPr>
          <w:rFonts w:hint="eastAsia"/>
        </w:rPr>
        <w:t>，</w:t>
      </w:r>
      <w:r>
        <w:t>可能导致漏掉最后一次收数据的机会</w:t>
      </w:r>
      <w:r>
        <w:rPr>
          <w:rFonts w:hint="eastAsia"/>
        </w:rPr>
        <w:t>。</w:t>
      </w:r>
      <w:r>
        <w:t>因此</w:t>
      </w:r>
      <w:r>
        <w:rPr>
          <w:rFonts w:hint="eastAsia"/>
        </w:rPr>
        <w:t>，</w:t>
      </w:r>
      <w:r>
        <w:t>用户修改</w:t>
      </w:r>
      <w:r>
        <w:t>xxx_fd</w:t>
      </w:r>
      <w:r>
        <w:t>的请求</w:t>
      </w:r>
      <w:r>
        <w:rPr>
          <w:rFonts w:hint="eastAsia"/>
        </w:rPr>
        <w:t>，</w:t>
      </w:r>
      <w:r>
        <w:t>应该以</w:t>
      </w:r>
      <w:r>
        <w:rPr>
          <w:rFonts w:hint="eastAsia"/>
        </w:rPr>
        <w:t>xxx</w:t>
      </w:r>
      <w:r>
        <w:t>_fd_state_change</w:t>
      </w:r>
      <w:r>
        <w:t>对象的形式存放在</w:t>
      </w:r>
      <w:r>
        <w:rPr>
          <w:rFonts w:hint="eastAsia"/>
        </w:rPr>
        <w:t>xxx</w:t>
      </w:r>
      <w:r>
        <w:t>_fd_state_change_queue</w:t>
      </w:r>
      <w:r>
        <w:rPr>
          <w:rFonts w:hint="eastAsia"/>
        </w:rPr>
        <w:t>，</w:t>
      </w:r>
      <w:r>
        <w:t>再在下一轮</w:t>
      </w:r>
      <w:r>
        <w:t>Watching</w:t>
      </w:r>
      <w:r>
        <w:rPr>
          <w:rFonts w:hint="eastAsia"/>
        </w:rPr>
        <w:t>的</w:t>
      </w:r>
      <w:r>
        <w:t>Pre-Events</w:t>
      </w:r>
      <w:r>
        <w:t>阶段同步到</w:t>
      </w:r>
      <w:r>
        <w:t>xxx_fd_list</w:t>
      </w:r>
      <w:r>
        <w:rPr>
          <w:rFonts w:hint="eastAsia"/>
        </w:rPr>
        <w:t>。</w:t>
      </w:r>
    </w:p>
    <w:p w14:paraId="31607084" w14:textId="77777777" w:rsidR="00355B98" w:rsidRDefault="00336261">
      <w:pPr>
        <w:pStyle w:val="my"/>
        <w:ind w:firstLine="420"/>
      </w:pPr>
      <w:r>
        <w:rPr>
          <w:rFonts w:hint="eastAsia"/>
        </w:rPr>
        <w:t>用户提出修改请求后的处理，目前有两个可选方案：</w:t>
      </w:r>
      <w:r>
        <w:rPr>
          <w:rFonts w:hint="eastAsia"/>
        </w:rPr>
        <w:t>1</w:t>
      </w:r>
      <w:r>
        <w:rPr>
          <w:rFonts w:hint="eastAsia"/>
        </w:rPr>
        <w:t>）【</w:t>
      </w:r>
      <w:r>
        <w:t>同步方案</w:t>
      </w:r>
      <w:r>
        <w:rPr>
          <w:rFonts w:hint="eastAsia"/>
        </w:rPr>
        <w:t>】构造</w:t>
      </w:r>
      <w:r>
        <w:rPr>
          <w:rFonts w:hint="eastAsia"/>
        </w:rPr>
        <w:t>xxx</w:t>
      </w:r>
      <w:r>
        <w:t>_fd_state_change</w:t>
      </w:r>
      <w:r>
        <w:t>对象</w:t>
      </w:r>
      <w:r>
        <w:rPr>
          <w:rFonts w:hint="eastAsia"/>
        </w:rPr>
        <w:t>，</w:t>
      </w:r>
      <w:r>
        <w:t>并直接操作</w:t>
      </w:r>
      <w:r>
        <w:rPr>
          <w:rFonts w:hint="eastAsia"/>
        </w:rPr>
        <w:t>xxx</w:t>
      </w:r>
      <w:r>
        <w:t>_fd_state_change_queue</w:t>
      </w:r>
      <w:r>
        <w:t>进行跟新</w:t>
      </w:r>
      <w:r>
        <w:rPr>
          <w:rFonts w:hint="eastAsia"/>
        </w:rPr>
        <w:t>；【异步方案】构造</w:t>
      </w:r>
      <w:r>
        <w:rPr>
          <w:rFonts w:hint="eastAsia"/>
        </w:rPr>
        <w:t>xxx</w:t>
      </w:r>
      <w:r>
        <w:t>_fd_state_change</w:t>
      </w:r>
      <w:r>
        <w:t>对象</w:t>
      </w:r>
      <w:r>
        <w:rPr>
          <w:rFonts w:hint="eastAsia"/>
        </w:rPr>
        <w:t>，而</w:t>
      </w:r>
      <w:r>
        <w:t>将跟新到</w:t>
      </w:r>
      <w:r>
        <w:rPr>
          <w:rFonts w:hint="eastAsia"/>
        </w:rPr>
        <w:t>xxx</w:t>
      </w:r>
      <w:r>
        <w:t>_fd_state_change_queue</w:t>
      </w:r>
      <w:r>
        <w:t>的操作看做函数对象发送至</w:t>
      </w:r>
      <w:r>
        <w:t>Pump</w:t>
      </w:r>
      <w:r>
        <w:t>的回调邮箱</w:t>
      </w:r>
      <w:r>
        <w:rPr>
          <w:rFonts w:hint="eastAsia"/>
        </w:rPr>
        <w:t>。</w:t>
      </w:r>
    </w:p>
    <w:p w14:paraId="5BC934CB" w14:textId="77777777" w:rsidR="00355B98" w:rsidRDefault="00336261">
      <w:pPr>
        <w:pStyle w:val="aa"/>
        <w:spacing w:before="156" w:after="156"/>
      </w:pPr>
      <w:r>
        <w:t>核心对象</w:t>
      </w:r>
      <w:r>
        <w:rPr>
          <w:rFonts w:hint="eastAsia"/>
        </w:rPr>
        <w:t>：</w:t>
      </w:r>
    </w:p>
    <w:p w14:paraId="50FB3C77" w14:textId="77777777" w:rsidR="00355B98" w:rsidRDefault="00336261">
      <w:pPr>
        <w:pStyle w:val="a9"/>
        <w:numPr>
          <w:ilvl w:val="0"/>
          <w:numId w:val="13"/>
        </w:numPr>
        <w:ind w:firstLineChars="0"/>
      </w:pPr>
      <w:r>
        <w:rPr>
          <w:rFonts w:hint="eastAsia"/>
        </w:rPr>
        <w:t>文件描述符</w:t>
      </w:r>
      <w:r>
        <w:rPr>
          <w:rFonts w:hint="eastAsia"/>
        </w:rPr>
        <w:t>/</w:t>
      </w:r>
      <w:r>
        <w:rPr>
          <w:rFonts w:hint="eastAsia"/>
        </w:rPr>
        <w:t>句柄对象：</w:t>
      </w:r>
      <w:r>
        <w:rPr>
          <w:rFonts w:hint="eastAsia"/>
          <w:b/>
        </w:rPr>
        <w:t>select_fd</w:t>
      </w:r>
    </w:p>
    <w:p w14:paraId="514B9093" w14:textId="77777777" w:rsidR="00355B98" w:rsidRDefault="00336261">
      <w:pPr>
        <w:pStyle w:val="a9"/>
        <w:numPr>
          <w:ilvl w:val="1"/>
          <w:numId w:val="13"/>
        </w:numPr>
        <w:ind w:firstLineChars="0"/>
      </w:pPr>
      <w:r>
        <w:rPr>
          <w:rFonts w:hint="eastAsia"/>
        </w:rPr>
        <w:t>io</w:t>
      </w:r>
      <w:r>
        <w:rPr>
          <w:rFonts w:hint="eastAsia"/>
        </w:rPr>
        <w:t>相关的文件描述符</w:t>
      </w:r>
      <w:r>
        <w:rPr>
          <w:rFonts w:hint="eastAsia"/>
        </w:rPr>
        <w:t>/</w:t>
      </w:r>
      <w:r>
        <w:rPr>
          <w:rFonts w:hint="eastAsia"/>
        </w:rPr>
        <w:t>句柄对象对象，其中封装了（以下统称）句柄相关的操作和资源。包括</w:t>
      </w:r>
      <w:r>
        <w:rPr>
          <w:rFonts w:hint="eastAsia"/>
        </w:rPr>
        <w:t>io</w:t>
      </w:r>
      <w:r>
        <w:rPr>
          <w:rFonts w:hint="eastAsia"/>
        </w:rPr>
        <w:t>句柄以及关联事件对象。</w:t>
      </w:r>
    </w:p>
    <w:p w14:paraId="5AF62E18" w14:textId="77777777" w:rsidR="00355B98" w:rsidRDefault="00336261">
      <w:pPr>
        <w:pStyle w:val="a9"/>
        <w:numPr>
          <w:ilvl w:val="1"/>
          <w:numId w:val="13"/>
        </w:numPr>
        <w:ind w:firstLineChars="0"/>
      </w:pPr>
      <w:r>
        <w:rPr>
          <w:rFonts w:hint="eastAsia"/>
        </w:rPr>
        <w:t>Select-Watcher</w:t>
      </w:r>
      <w:r>
        <w:rPr>
          <w:rFonts w:hint="eastAsia"/>
        </w:rPr>
        <w:t>将管理的</w:t>
      </w:r>
      <w:r>
        <w:rPr>
          <w:rFonts w:hint="eastAsia"/>
        </w:rPr>
        <w:t>io</w:t>
      </w:r>
      <w:r>
        <w:rPr>
          <w:rFonts w:hint="eastAsia"/>
        </w:rPr>
        <w:t>句柄组织为</w:t>
      </w:r>
      <w:r>
        <w:rPr>
          <w:rFonts w:hint="eastAsia"/>
        </w:rPr>
        <w:t>hash</w:t>
      </w:r>
      <w:r>
        <w:rPr>
          <w:rFonts w:hint="eastAsia"/>
        </w:rPr>
        <w:t>表或者二叉搜索树</w:t>
      </w:r>
    </w:p>
    <w:p w14:paraId="31532EA1" w14:textId="77777777" w:rsidR="00355B98" w:rsidRDefault="00336261">
      <w:pPr>
        <w:pStyle w:val="a9"/>
        <w:numPr>
          <w:ilvl w:val="1"/>
          <w:numId w:val="13"/>
        </w:numPr>
        <w:ind w:firstLineChars="0"/>
      </w:pPr>
      <w:r>
        <w:rPr>
          <w:rFonts w:hint="eastAsia"/>
        </w:rPr>
        <w:t>select_fd</w:t>
      </w:r>
      <w:r>
        <w:rPr>
          <w:rFonts w:hint="eastAsia"/>
        </w:rPr>
        <w:t>对象将</w:t>
      </w:r>
      <w:r>
        <w:rPr>
          <w:rFonts w:hint="eastAsia"/>
        </w:rPr>
        <w:t>io</w:t>
      </w:r>
      <w:r>
        <w:rPr>
          <w:rFonts w:hint="eastAsia"/>
        </w:rPr>
        <w:t>句柄关联的所有事件对象</w:t>
      </w:r>
      <w:r>
        <w:rPr>
          <w:rFonts w:hint="eastAsia"/>
        </w:rPr>
        <w:t>Event</w:t>
      </w:r>
      <w:r>
        <w:rPr>
          <w:rFonts w:hint="eastAsia"/>
        </w:rPr>
        <w:t>组织为链表，因为一个</w:t>
      </w:r>
      <w:r>
        <w:rPr>
          <w:rFonts w:hint="eastAsia"/>
        </w:rPr>
        <w:t>fd</w:t>
      </w:r>
      <w:r>
        <w:rPr>
          <w:rFonts w:hint="eastAsia"/>
        </w:rPr>
        <w:t>关联的事件对象不会太多</w:t>
      </w:r>
    </w:p>
    <w:p w14:paraId="5F309D25" w14:textId="77777777" w:rsidR="00355B98" w:rsidRDefault="00336261">
      <w:pPr>
        <w:pStyle w:val="a9"/>
        <w:numPr>
          <w:ilvl w:val="0"/>
          <w:numId w:val="13"/>
        </w:numPr>
        <w:ind w:firstLineChars="0"/>
      </w:pPr>
      <w:r>
        <w:rPr>
          <w:rFonts w:hint="eastAsia"/>
        </w:rPr>
        <w:t>事件描述对象</w:t>
      </w:r>
      <w:r>
        <w:rPr>
          <w:rFonts w:hint="eastAsia"/>
          <w:b/>
        </w:rPr>
        <w:t>s</w:t>
      </w:r>
      <w:r>
        <w:rPr>
          <w:b/>
        </w:rPr>
        <w:t>e</w:t>
      </w:r>
      <w:r>
        <w:rPr>
          <w:rFonts w:hint="eastAsia"/>
          <w:b/>
        </w:rPr>
        <w:t>lect</w:t>
      </w:r>
      <w:r>
        <w:rPr>
          <w:b/>
        </w:rPr>
        <w:t>_</w:t>
      </w:r>
      <w:r>
        <w:rPr>
          <w:rFonts w:hint="eastAsia"/>
          <w:b/>
        </w:rPr>
        <w:t>Event</w:t>
      </w:r>
      <w:r>
        <w:rPr>
          <w:rFonts w:hint="eastAsia"/>
        </w:rPr>
        <w:t>：</w:t>
      </w:r>
    </w:p>
    <w:p w14:paraId="6709794B" w14:textId="77777777" w:rsidR="00355B98" w:rsidRDefault="00336261">
      <w:pPr>
        <w:pStyle w:val="a9"/>
        <w:numPr>
          <w:ilvl w:val="1"/>
          <w:numId w:val="13"/>
        </w:numPr>
        <w:ind w:firstLineChars="0"/>
      </w:pPr>
      <w:r>
        <w:rPr>
          <w:rFonts w:hint="eastAsia"/>
        </w:rPr>
        <w:t>描述</w:t>
      </w:r>
      <w:r>
        <w:rPr>
          <w:rFonts w:hint="eastAsia"/>
        </w:rPr>
        <w:t>S</w:t>
      </w:r>
      <w:r>
        <w:t>elect</w:t>
      </w:r>
      <w:r>
        <w:rPr>
          <w:rFonts w:hint="eastAsia"/>
        </w:rPr>
        <w:t>模型的事件对象及其处理回调函数，一个</w:t>
      </w:r>
      <w:r>
        <w:rPr>
          <w:rFonts w:hint="eastAsia"/>
        </w:rPr>
        <w:t>soll_</w:t>
      </w:r>
      <w:r>
        <w:t>fd</w:t>
      </w:r>
      <w:r>
        <w:t>可以关联多个不同类型的事件</w:t>
      </w:r>
      <w:r>
        <w:rPr>
          <w:rFonts w:hint="eastAsia"/>
        </w:rPr>
        <w:t>（</w:t>
      </w:r>
      <w:r>
        <w:rPr>
          <w:rFonts w:hint="eastAsia"/>
        </w:rPr>
        <w:t>s</w:t>
      </w:r>
      <w:r>
        <w:t>elect</w:t>
      </w:r>
      <w:r>
        <w:rPr>
          <w:rFonts w:hint="eastAsia"/>
        </w:rPr>
        <w:t>提供</w:t>
      </w:r>
      <w:r>
        <w:t>可读</w:t>
      </w:r>
      <w:r>
        <w:rPr>
          <w:rFonts w:hint="eastAsia"/>
        </w:rPr>
        <w:t>/</w:t>
      </w:r>
      <w:r>
        <w:t>可写</w:t>
      </w:r>
      <w:r>
        <w:rPr>
          <w:rFonts w:hint="eastAsia"/>
        </w:rPr>
        <w:t>/</w:t>
      </w:r>
      <w:r>
        <w:t>异常三种事件类型</w:t>
      </w:r>
      <w:r>
        <w:rPr>
          <w:rFonts w:hint="eastAsia"/>
        </w:rPr>
        <w:t>）</w:t>
      </w:r>
    </w:p>
    <w:p w14:paraId="717F1ED1" w14:textId="77777777" w:rsidR="00355B98" w:rsidRDefault="00336261">
      <w:pPr>
        <w:pStyle w:val="a9"/>
        <w:numPr>
          <w:ilvl w:val="0"/>
          <w:numId w:val="13"/>
        </w:numPr>
        <w:ind w:firstLineChars="0"/>
      </w:pPr>
      <w:r>
        <w:t>fd</w:t>
      </w:r>
      <w:r>
        <w:rPr>
          <w:rFonts w:hint="eastAsia"/>
        </w:rPr>
        <w:t>列表：</w:t>
      </w:r>
      <w:r>
        <w:rPr>
          <w:b/>
        </w:rPr>
        <w:t>select_fd_list</w:t>
      </w:r>
    </w:p>
    <w:p w14:paraId="34CE1955" w14:textId="77777777" w:rsidR="00355B98" w:rsidRDefault="00336261">
      <w:pPr>
        <w:pStyle w:val="a9"/>
        <w:numPr>
          <w:ilvl w:val="1"/>
          <w:numId w:val="13"/>
        </w:numPr>
        <w:ind w:firstLineChars="0"/>
      </w:pPr>
      <w:r>
        <w:rPr>
          <w:rFonts w:hint="eastAsia"/>
        </w:rPr>
        <w:t>存放</w:t>
      </w:r>
      <w:r>
        <w:t>select_fd</w:t>
      </w:r>
      <w:r>
        <w:rPr>
          <w:rFonts w:hint="eastAsia"/>
        </w:rPr>
        <w:t>的列表，逻辑结构可以是</w:t>
      </w:r>
      <w:r>
        <w:t>hash</w:t>
      </w:r>
      <w:r>
        <w:rPr>
          <w:rFonts w:hint="eastAsia"/>
        </w:rPr>
        <w:t>表或者二叉搜索树</w:t>
      </w:r>
    </w:p>
    <w:p w14:paraId="61AEB0D0" w14:textId="77777777" w:rsidR="00355B98" w:rsidRDefault="00336261">
      <w:pPr>
        <w:pStyle w:val="a9"/>
        <w:numPr>
          <w:ilvl w:val="0"/>
          <w:numId w:val="13"/>
        </w:numPr>
        <w:ind w:firstLineChars="0"/>
      </w:pPr>
      <w:r>
        <w:t>fd</w:t>
      </w:r>
      <w:r>
        <w:rPr>
          <w:rFonts w:hint="eastAsia"/>
        </w:rPr>
        <w:t>状态转移队列元素对象：</w:t>
      </w:r>
      <w:r>
        <w:rPr>
          <w:b/>
        </w:rPr>
        <w:t>select_fd_state_change</w:t>
      </w:r>
    </w:p>
    <w:p w14:paraId="05C1FABA" w14:textId="77777777" w:rsidR="00355B98" w:rsidRDefault="00336261">
      <w:pPr>
        <w:pStyle w:val="a9"/>
        <w:numPr>
          <w:ilvl w:val="1"/>
          <w:numId w:val="13"/>
        </w:numPr>
        <w:ind w:firstLineChars="0"/>
      </w:pPr>
      <w:r>
        <w:t>select_fd</w:t>
      </w:r>
      <w:r>
        <w:rPr>
          <w:rFonts w:hint="eastAsia"/>
        </w:rPr>
        <w:t>状态所要发生的改变</w:t>
      </w:r>
    </w:p>
    <w:p w14:paraId="7DBC58E7" w14:textId="77777777" w:rsidR="00355B98" w:rsidRDefault="00336261">
      <w:pPr>
        <w:pStyle w:val="a9"/>
        <w:numPr>
          <w:ilvl w:val="0"/>
          <w:numId w:val="13"/>
        </w:numPr>
        <w:ind w:firstLineChars="0"/>
      </w:pPr>
      <w:r>
        <w:t>fd</w:t>
      </w:r>
      <w:r>
        <w:rPr>
          <w:rFonts w:hint="eastAsia"/>
        </w:rPr>
        <w:t>状态转移队列：</w:t>
      </w:r>
      <w:r>
        <w:rPr>
          <w:b/>
        </w:rPr>
        <w:t>select_fd_state_change_queue</w:t>
      </w:r>
    </w:p>
    <w:p w14:paraId="3DABA3FC" w14:textId="77777777" w:rsidR="00355B98" w:rsidRDefault="00336261">
      <w:pPr>
        <w:pStyle w:val="a9"/>
        <w:numPr>
          <w:ilvl w:val="1"/>
          <w:numId w:val="13"/>
        </w:numPr>
        <w:ind w:firstLineChars="0"/>
      </w:pPr>
      <w:r>
        <w:rPr>
          <w:rFonts w:hint="eastAsia"/>
        </w:rPr>
        <w:t>记录</w:t>
      </w:r>
      <w:r>
        <w:t>select_fd</w:t>
      </w:r>
      <w:r>
        <w:rPr>
          <w:rFonts w:hint="eastAsia"/>
        </w:rPr>
        <w:t>状态变化的队列，</w:t>
      </w:r>
      <w:r>
        <w:t>select_fd_list</w:t>
      </w:r>
      <w:r>
        <w:rPr>
          <w:rFonts w:hint="eastAsia"/>
        </w:rPr>
        <w:t>应与之保持一致性</w:t>
      </w:r>
    </w:p>
    <w:p w14:paraId="7CBEBD01" w14:textId="77777777" w:rsidR="00355B98" w:rsidRDefault="00355B98">
      <w:pPr>
        <w:pStyle w:val="my"/>
        <w:ind w:firstLine="420"/>
      </w:pPr>
    </w:p>
    <w:p w14:paraId="3C65D3FD" w14:textId="77777777" w:rsidR="00355B98" w:rsidRDefault="00336261">
      <w:r>
        <w:rPr>
          <w:rFonts w:hint="eastAsia"/>
        </w:rPr>
        <w:t>参考：</w:t>
      </w:r>
      <w:r>
        <w:rPr>
          <w:rFonts w:hint="eastAsia"/>
        </w:rPr>
        <w:t>[linux socket</w:t>
      </w:r>
      <w:r>
        <w:rPr>
          <w:rFonts w:hint="eastAsia"/>
        </w:rPr>
        <w:t>开发</w:t>
      </w:r>
      <w:r>
        <w:rPr>
          <w:rFonts w:hint="eastAsia"/>
        </w:rPr>
        <w:t>20180714.docx</w:t>
      </w:r>
      <w:r>
        <w:t>::”</w:t>
      </w:r>
      <w:r>
        <w:rPr>
          <w:rFonts w:hint="eastAsia"/>
          <w:i/>
        </w:rPr>
        <w:t>6.2 I/O</w:t>
      </w:r>
      <w:r>
        <w:rPr>
          <w:rFonts w:hint="eastAsia"/>
          <w:i/>
        </w:rPr>
        <w:t>多路复用</w:t>
      </w:r>
      <w:r>
        <w:rPr>
          <w:rFonts w:hint="eastAsia"/>
          <w:i/>
        </w:rPr>
        <w:t>select</w:t>
      </w:r>
      <w:r>
        <w:rPr>
          <w:rFonts w:hint="eastAsia"/>
          <w:i/>
        </w:rPr>
        <w:t>模型</w:t>
      </w:r>
      <w:r>
        <w:rPr>
          <w:i/>
        </w:rPr>
        <w:t>”</w:t>
      </w:r>
      <w:r>
        <w:t>]</w:t>
      </w:r>
    </w:p>
    <w:p w14:paraId="298257DE" w14:textId="77777777" w:rsidR="00355B98" w:rsidRDefault="00355B98"/>
    <w:p w14:paraId="0871BA04" w14:textId="77777777" w:rsidR="00355B98" w:rsidRDefault="00336261">
      <w:pPr>
        <w:pStyle w:val="my6"/>
      </w:pPr>
      <w:r>
        <w:rPr>
          <w:rFonts w:hint="eastAsia"/>
        </w:rPr>
        <w:t>Poll</w:t>
      </w:r>
      <w:r>
        <w:rPr>
          <w:rFonts w:hint="eastAsia"/>
        </w:rPr>
        <w:t>模型使用流程的分析与设计</w:t>
      </w:r>
    </w:p>
    <w:p w14:paraId="0DF9E12E" w14:textId="77777777" w:rsidR="00355B98" w:rsidRDefault="00336261">
      <w:pPr>
        <w:pStyle w:val="aa"/>
        <w:spacing w:before="156" w:after="156"/>
      </w:pPr>
      <w:r>
        <w:t>模型描述</w:t>
      </w:r>
      <w:r>
        <w:rPr>
          <w:rFonts w:hint="eastAsia"/>
        </w:rPr>
        <w:t>：</w:t>
      </w:r>
    </w:p>
    <w:p w14:paraId="46405E41" w14:textId="77777777" w:rsidR="00355B98" w:rsidRDefault="00336261">
      <w:pPr>
        <w:pStyle w:val="my0"/>
      </w:pPr>
      <w:r>
        <w:rPr>
          <w:noProof/>
        </w:rPr>
        <w:drawing>
          <wp:inline distT="0" distB="0" distL="0" distR="0">
            <wp:extent cx="3237865" cy="3668395"/>
            <wp:effectExtent l="0" t="0" r="635"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0"/>
                    <a:stretch>
                      <a:fillRect/>
                    </a:stretch>
                  </pic:blipFill>
                  <pic:spPr>
                    <a:xfrm>
                      <a:off x="0" y="0"/>
                      <a:ext cx="3256532" cy="3689377"/>
                    </a:xfrm>
                    <a:prstGeom prst="rect">
                      <a:avLst/>
                    </a:prstGeom>
                  </pic:spPr>
                </pic:pic>
              </a:graphicData>
            </a:graphic>
          </wp:inline>
        </w:drawing>
      </w:r>
    </w:p>
    <w:p w14:paraId="2E6CB476" w14:textId="77777777" w:rsidR="00355B98" w:rsidRDefault="00336261">
      <w:pPr>
        <w:pStyle w:val="my0"/>
      </w:pPr>
      <w:r>
        <w:rPr>
          <w:rFonts w:hint="eastAsia"/>
        </w:rPr>
        <w:t>图</w:t>
      </w:r>
      <w:r>
        <w:t>6 poll</w:t>
      </w:r>
      <w:r>
        <w:t>模型使用流程</w:t>
      </w:r>
    </w:p>
    <w:p w14:paraId="1B53EC56" w14:textId="77777777" w:rsidR="00355B98" w:rsidRDefault="00336261">
      <w:pPr>
        <w:pStyle w:val="my"/>
        <w:ind w:firstLine="420"/>
      </w:pPr>
      <w:r>
        <w:t>poll</w:t>
      </w:r>
      <w:r>
        <w:t>模型</w:t>
      </w:r>
      <w:r>
        <w:rPr>
          <w:rFonts w:hint="eastAsia"/>
        </w:rPr>
        <w:t>与</w:t>
      </w:r>
      <w:r>
        <w:t>s</w:t>
      </w:r>
      <w:r>
        <w:rPr>
          <w:rFonts w:hint="eastAsia"/>
        </w:rPr>
        <w:t>elect</w:t>
      </w:r>
      <w:r>
        <w:rPr>
          <w:rFonts w:hint="eastAsia"/>
        </w:rPr>
        <w:t>模型</w:t>
      </w:r>
      <w:r>
        <w:t>流程基本一致</w:t>
      </w:r>
      <w:r>
        <w:rPr>
          <w:rFonts w:hint="eastAsia"/>
        </w:rPr>
        <w:t>，最大</w:t>
      </w:r>
      <w:r>
        <w:t>的区别是</w:t>
      </w:r>
      <w:r>
        <w:t>poll</w:t>
      </w:r>
      <w:r>
        <w:t>模型不需要再每次调用</w:t>
      </w:r>
      <w:r>
        <w:t>poll</w:t>
      </w:r>
      <w:r>
        <w:rPr>
          <w:rFonts w:hint="eastAsia"/>
        </w:rPr>
        <w:t>(</w:t>
      </w:r>
      <w:r>
        <w:t>)</w:t>
      </w:r>
      <w:r>
        <w:t>前重新构建</w:t>
      </w:r>
      <w:r>
        <w:t>fd_set</w:t>
      </w:r>
      <w:r>
        <w:t>数组</w:t>
      </w:r>
      <w:r>
        <w:rPr>
          <w:rFonts w:hint="eastAsia"/>
        </w:rPr>
        <w:t>。因为</w:t>
      </w:r>
      <w:r>
        <w:t>poll</w:t>
      </w:r>
      <w:r>
        <w:t>模型提供</w:t>
      </w:r>
      <w:r>
        <w:t>pollfd</w:t>
      </w:r>
      <w:r>
        <w:t>对象</w:t>
      </w:r>
      <w:r>
        <w:rPr>
          <w:rFonts w:hint="eastAsia"/>
        </w:rPr>
        <w:t>：</w:t>
      </w:r>
    </w:p>
    <w:tbl>
      <w:tblPr>
        <w:tblStyle w:val="a5"/>
        <w:tblW w:w="8296" w:type="dxa"/>
        <w:tblLayout w:type="fixed"/>
        <w:tblLook w:val="04A0" w:firstRow="1" w:lastRow="0" w:firstColumn="1" w:lastColumn="0" w:noHBand="0" w:noVBand="1"/>
      </w:tblPr>
      <w:tblGrid>
        <w:gridCol w:w="8296"/>
      </w:tblGrid>
      <w:tr w:rsidR="00355B98" w14:paraId="55FF34F7" w14:textId="77777777">
        <w:tc>
          <w:tcPr>
            <w:tcW w:w="8296" w:type="dxa"/>
          </w:tcPr>
          <w:p w14:paraId="7D9E4E12" w14:textId="77777777" w:rsidR="00355B98" w:rsidRDefault="00336261">
            <w:pPr>
              <w:pStyle w:val="ab"/>
            </w:pPr>
            <w:r>
              <w:t xml:space="preserve">struct </w:t>
            </w:r>
            <w:r>
              <w:rPr>
                <w:color w:val="FF0000"/>
              </w:rPr>
              <w:t xml:space="preserve">pollfd </w:t>
            </w:r>
            <w:r>
              <w:t>{</w:t>
            </w:r>
          </w:p>
          <w:p w14:paraId="3D25F689" w14:textId="77777777" w:rsidR="00355B98" w:rsidRDefault="00336261">
            <w:pPr>
              <w:pStyle w:val="ab"/>
            </w:pPr>
            <w:r>
              <w:rPr>
                <w:rFonts w:hint="eastAsia"/>
              </w:rPr>
              <w:t xml:space="preserve">  int fd;</w:t>
            </w:r>
            <w:r>
              <w:t xml:space="preserve">             </w:t>
            </w:r>
            <w:r>
              <w:rPr>
                <w:rFonts w:hint="eastAsia"/>
                <w:color w:val="00B050"/>
              </w:rPr>
              <w:t xml:space="preserve">/* </w:t>
            </w:r>
            <w:r>
              <w:rPr>
                <w:rFonts w:hint="eastAsia"/>
                <w:color w:val="00B050"/>
              </w:rPr>
              <w:t>文件描述符</w:t>
            </w:r>
            <w:r>
              <w:rPr>
                <w:rFonts w:hint="eastAsia"/>
                <w:color w:val="00B050"/>
              </w:rPr>
              <w:t xml:space="preserve"> */</w:t>
            </w:r>
          </w:p>
          <w:p w14:paraId="746FB21E" w14:textId="77777777" w:rsidR="00355B98" w:rsidRDefault="00336261">
            <w:pPr>
              <w:pStyle w:val="ab"/>
            </w:pPr>
            <w:r>
              <w:rPr>
                <w:rFonts w:hint="eastAsia"/>
              </w:rPr>
              <w:t xml:space="preserve">  short Events;      </w:t>
            </w:r>
            <w:r>
              <w:rPr>
                <w:color w:val="00B050"/>
              </w:rPr>
              <w:t xml:space="preserve"> </w:t>
            </w:r>
            <w:r>
              <w:rPr>
                <w:rFonts w:hint="eastAsia"/>
                <w:color w:val="00B050"/>
              </w:rPr>
              <w:t xml:space="preserve">/* </w:t>
            </w:r>
            <w:r>
              <w:rPr>
                <w:rFonts w:hint="eastAsia"/>
                <w:color w:val="00B050"/>
              </w:rPr>
              <w:t>等待的事件</w:t>
            </w:r>
            <w:r>
              <w:rPr>
                <w:rFonts w:hint="eastAsia"/>
                <w:color w:val="00B050"/>
              </w:rPr>
              <w:t xml:space="preserve"> */</w:t>
            </w:r>
          </w:p>
          <w:p w14:paraId="7C112C9E" w14:textId="77777777" w:rsidR="00355B98" w:rsidRDefault="00336261">
            <w:pPr>
              <w:pStyle w:val="ab"/>
            </w:pPr>
            <w:r>
              <w:rPr>
                <w:rFonts w:hint="eastAsia"/>
              </w:rPr>
              <w:t xml:space="preserve">  short rEvents;     </w:t>
            </w:r>
            <w:r>
              <w:t xml:space="preserve"> </w:t>
            </w:r>
            <w:r>
              <w:rPr>
                <w:rFonts w:hint="eastAsia"/>
                <w:color w:val="00B050"/>
              </w:rPr>
              <w:t xml:space="preserve">/* </w:t>
            </w:r>
            <w:r>
              <w:rPr>
                <w:rFonts w:hint="eastAsia"/>
                <w:color w:val="00B050"/>
              </w:rPr>
              <w:t>实际发生了的事件</w:t>
            </w:r>
            <w:r>
              <w:rPr>
                <w:rFonts w:hint="eastAsia"/>
                <w:color w:val="00B050"/>
              </w:rPr>
              <w:t xml:space="preserve"> */</w:t>
            </w:r>
          </w:p>
          <w:p w14:paraId="39E9B630" w14:textId="77777777" w:rsidR="00355B98" w:rsidRDefault="00336261">
            <w:pPr>
              <w:pStyle w:val="ab"/>
            </w:pPr>
            <w:r>
              <w:t>} ;</w:t>
            </w:r>
          </w:p>
        </w:tc>
      </w:tr>
    </w:tbl>
    <w:p w14:paraId="3A9FC64A" w14:textId="77777777" w:rsidR="00355B98" w:rsidRDefault="00336261">
      <w:pPr>
        <w:pStyle w:val="my"/>
        <w:ind w:firstLine="420"/>
      </w:pPr>
      <w:r>
        <w:t>用于</w:t>
      </w:r>
      <w:r>
        <w:rPr>
          <w:rFonts w:hint="eastAsia"/>
        </w:rPr>
        <w:t>存放</w:t>
      </w:r>
      <w:r>
        <w:t>文件描述符及其关联的</w:t>
      </w:r>
      <w:r>
        <w:t>io</w:t>
      </w:r>
      <w:r>
        <w:t>事件</w:t>
      </w:r>
      <w:r>
        <w:rPr>
          <w:rFonts w:hint="eastAsia"/>
        </w:rPr>
        <w:t>，</w:t>
      </w:r>
      <w:r>
        <w:t>且增加一个成员</w:t>
      </w:r>
      <w:r>
        <w:rPr>
          <w:rFonts w:hint="eastAsia"/>
        </w:rPr>
        <w:t>rEvents</w:t>
      </w:r>
      <w:r>
        <w:t>用于存放</w:t>
      </w:r>
      <w:r>
        <w:t>poll</w:t>
      </w:r>
      <w:r>
        <w:t>返回后实际发生的事件</w:t>
      </w:r>
      <w:r>
        <w:rPr>
          <w:rFonts w:hint="eastAsia"/>
        </w:rPr>
        <w:t>。这意味着使用者不需要再在每次调用</w:t>
      </w:r>
      <w:r>
        <w:t>io</w:t>
      </w:r>
      <w:r>
        <w:t>复用前遍历所有</w:t>
      </w:r>
      <w:r>
        <w:t>fd</w:t>
      </w:r>
      <w:r>
        <w:t>并根据其关联的事件添加到</w:t>
      </w:r>
      <w:r>
        <w:rPr>
          <w:rFonts w:hint="eastAsia"/>
        </w:rPr>
        <w:t>相应</w:t>
      </w:r>
      <w:r>
        <w:t>的</w:t>
      </w:r>
      <w:r>
        <w:t>fd_set</w:t>
      </w:r>
      <w:r>
        <w:t>中</w:t>
      </w:r>
      <w:r>
        <w:rPr>
          <w:rFonts w:hint="eastAsia"/>
        </w:rPr>
        <w:t>。</w:t>
      </w:r>
    </w:p>
    <w:p w14:paraId="1E86E791" w14:textId="77777777" w:rsidR="00355B98" w:rsidRDefault="00336261">
      <w:pPr>
        <w:pStyle w:val="my"/>
        <w:ind w:firstLine="420"/>
      </w:pPr>
      <w:r>
        <w:t>另外</w:t>
      </w:r>
      <w:r>
        <w:t>Poll</w:t>
      </w:r>
      <w:r>
        <w:t>为</w:t>
      </w:r>
      <w:r>
        <w:t>fd</w:t>
      </w:r>
      <w:r>
        <w:t>提供的</w:t>
      </w:r>
      <w:r>
        <w:t>io</w:t>
      </w:r>
      <w:r>
        <w:t>事件划分</w:t>
      </w:r>
      <w:r>
        <w:rPr>
          <w:rFonts w:hint="eastAsia"/>
        </w:rPr>
        <w:t>更细，可处理的行为更多。</w:t>
      </w:r>
    </w:p>
    <w:p w14:paraId="386E619F" w14:textId="77777777" w:rsidR="00355B98" w:rsidRDefault="00336261">
      <w:pPr>
        <w:pStyle w:val="aa"/>
        <w:spacing w:before="156" w:after="156"/>
      </w:pPr>
      <w:r>
        <w:t>流程图</w:t>
      </w:r>
      <w:r>
        <w:rPr>
          <w:rFonts w:hint="eastAsia"/>
        </w:rPr>
        <w:t>：</w:t>
      </w:r>
    </w:p>
    <w:p w14:paraId="7DA3D039" w14:textId="77777777" w:rsidR="00355B98" w:rsidRDefault="00336261">
      <w:pPr>
        <w:pStyle w:val="my0"/>
      </w:pPr>
      <w:r>
        <w:rPr>
          <w:noProof/>
        </w:rPr>
        <w:drawing>
          <wp:inline distT="0" distB="0" distL="0" distR="0">
            <wp:extent cx="5274310" cy="2305685"/>
            <wp:effectExtent l="0" t="0" r="2540" b="184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1"/>
                    <a:stretch>
                      <a:fillRect/>
                    </a:stretch>
                  </pic:blipFill>
                  <pic:spPr>
                    <a:xfrm>
                      <a:off x="0" y="0"/>
                      <a:ext cx="5274310" cy="2305685"/>
                    </a:xfrm>
                    <a:prstGeom prst="rect">
                      <a:avLst/>
                    </a:prstGeom>
                  </pic:spPr>
                </pic:pic>
              </a:graphicData>
            </a:graphic>
          </wp:inline>
        </w:drawing>
      </w:r>
    </w:p>
    <w:p w14:paraId="10781525" w14:textId="77777777" w:rsidR="00355B98" w:rsidRDefault="00336261">
      <w:pPr>
        <w:pStyle w:val="my0"/>
      </w:pPr>
      <w:r>
        <w:t>图</w:t>
      </w:r>
      <w:r>
        <w:t>7 Poll-Watcher</w:t>
      </w:r>
      <w:r>
        <w:t>流程图组</w:t>
      </w:r>
    </w:p>
    <w:p w14:paraId="69CFD86C" w14:textId="77777777" w:rsidR="00355B98" w:rsidRDefault="00336261">
      <w:pPr>
        <w:pStyle w:val="my"/>
        <w:ind w:firstLine="420"/>
      </w:pPr>
      <w:r>
        <w:rPr>
          <w:rFonts w:hint="eastAsia"/>
        </w:rPr>
        <w:t>对比</w:t>
      </w:r>
      <w:r>
        <w:t>S</w:t>
      </w:r>
      <w:r>
        <w:rPr>
          <w:rFonts w:hint="eastAsia"/>
        </w:rPr>
        <w:t>elect</w:t>
      </w:r>
      <w:r>
        <w:t>-Watcher</w:t>
      </w:r>
      <w:r>
        <w:t>和</w:t>
      </w:r>
      <w:r>
        <w:t>Poll-Watcher</w:t>
      </w:r>
      <w:r>
        <w:t>的</w:t>
      </w:r>
      <w:r>
        <w:rPr>
          <w:rFonts w:hint="eastAsia"/>
        </w:rPr>
        <w:t>流</w:t>
      </w:r>
      <w:r>
        <w:t>程图组</w:t>
      </w:r>
      <w:r>
        <w:rPr>
          <w:rFonts w:hint="eastAsia"/>
        </w:rPr>
        <w:t>，</w:t>
      </w:r>
      <w:r>
        <w:t>发现二者真正不同之处只是在</w:t>
      </w:r>
      <w:r>
        <w:t>xxx_fd</w:t>
      </w:r>
      <w:r>
        <w:t>对象的</w:t>
      </w:r>
      <w:r>
        <w:rPr>
          <w:rFonts w:hint="eastAsia"/>
        </w:rPr>
        <w:t>维护处理上存在差异，</w:t>
      </w:r>
      <w:r>
        <w:rPr>
          <w:rFonts w:hint="eastAsia"/>
        </w:rPr>
        <w:t>io</w:t>
      </w:r>
      <w:r>
        <w:rPr>
          <w:rFonts w:hint="eastAsia"/>
        </w:rPr>
        <w:t>复用的基本框架都是一致的。</w:t>
      </w:r>
    </w:p>
    <w:p w14:paraId="65AE98F9" w14:textId="77777777" w:rsidR="00355B98" w:rsidRDefault="00336261">
      <w:pPr>
        <w:pStyle w:val="aa"/>
        <w:spacing w:before="156" w:after="156"/>
      </w:pPr>
      <w:r>
        <w:t>核心对象</w:t>
      </w:r>
      <w:r>
        <w:rPr>
          <w:rFonts w:hint="eastAsia"/>
        </w:rPr>
        <w:t>：</w:t>
      </w:r>
    </w:p>
    <w:p w14:paraId="762F7E51" w14:textId="77777777" w:rsidR="00355B98" w:rsidRDefault="00336261">
      <w:pPr>
        <w:pStyle w:val="a9"/>
        <w:numPr>
          <w:ilvl w:val="0"/>
          <w:numId w:val="14"/>
        </w:numPr>
        <w:ind w:firstLineChars="0"/>
      </w:pPr>
      <w:r>
        <w:t>文件描述符对象</w:t>
      </w:r>
      <w:r>
        <w:rPr>
          <w:rFonts w:hint="eastAsia"/>
          <w:b/>
        </w:rPr>
        <w:t>poll</w:t>
      </w:r>
      <w:r>
        <w:rPr>
          <w:b/>
        </w:rPr>
        <w:t>_fd</w:t>
      </w:r>
      <w:r>
        <w:t>：</w:t>
      </w:r>
    </w:p>
    <w:p w14:paraId="170DDEEB" w14:textId="77777777" w:rsidR="00355B98" w:rsidRDefault="00336261">
      <w:pPr>
        <w:pStyle w:val="a9"/>
        <w:numPr>
          <w:ilvl w:val="1"/>
          <w:numId w:val="14"/>
        </w:numPr>
        <w:ind w:firstLineChars="0"/>
      </w:pPr>
      <w:r>
        <w:t>poll_fd</w:t>
      </w:r>
      <w:r>
        <w:t>直接使用操作系统提供的</w:t>
      </w:r>
      <w:r>
        <w:rPr>
          <w:rFonts w:hint="eastAsia"/>
        </w:rPr>
        <w:t>p</w:t>
      </w:r>
      <w:r>
        <w:t>oll IO</w:t>
      </w:r>
      <w:r>
        <w:t>复用机制的</w:t>
      </w:r>
      <w:r>
        <w:t>pollfd</w:t>
      </w:r>
      <w:r>
        <w:t>对象</w:t>
      </w:r>
      <w:r>
        <w:rPr>
          <w:rFonts w:hint="eastAsia"/>
        </w:rPr>
        <w:t>，包括</w:t>
      </w:r>
      <w:r>
        <w:t>绑定</w:t>
      </w:r>
      <w:r>
        <w:rPr>
          <w:rFonts w:hint="eastAsia"/>
        </w:rPr>
        <w:t>i</w:t>
      </w:r>
      <w:r>
        <w:t>o fd</w:t>
      </w:r>
      <w:r>
        <w:rPr>
          <w:rFonts w:hint="eastAsia"/>
        </w:rPr>
        <w:t>、</w:t>
      </w:r>
      <w:r>
        <w:t>关联事件</w:t>
      </w:r>
      <w:r>
        <w:rPr>
          <w:rFonts w:hint="eastAsia"/>
        </w:rPr>
        <w:t>及</w:t>
      </w:r>
      <w:r>
        <w:t>激活事件三个成员</w:t>
      </w:r>
      <w:r>
        <w:rPr>
          <w:rFonts w:hint="eastAsia"/>
        </w:rPr>
        <w:t>。</w:t>
      </w:r>
    </w:p>
    <w:p w14:paraId="0A2D89A8" w14:textId="77777777" w:rsidR="00355B98" w:rsidRDefault="00336261">
      <w:pPr>
        <w:pStyle w:val="a9"/>
        <w:numPr>
          <w:ilvl w:val="0"/>
          <w:numId w:val="14"/>
        </w:numPr>
        <w:ind w:firstLineChars="0"/>
      </w:pPr>
      <w:r>
        <w:rPr>
          <w:rFonts w:hint="eastAsia"/>
        </w:rPr>
        <w:t>事件描述对象</w:t>
      </w:r>
      <w:r>
        <w:rPr>
          <w:rFonts w:hint="eastAsia"/>
          <w:b/>
        </w:rPr>
        <w:t>poll</w:t>
      </w:r>
      <w:r>
        <w:rPr>
          <w:b/>
        </w:rPr>
        <w:t>_</w:t>
      </w:r>
      <w:r>
        <w:rPr>
          <w:rFonts w:hint="eastAsia"/>
          <w:b/>
        </w:rPr>
        <w:t>Event</w:t>
      </w:r>
      <w:r>
        <w:rPr>
          <w:rFonts w:hint="eastAsia"/>
        </w:rPr>
        <w:t>：</w:t>
      </w:r>
    </w:p>
    <w:p w14:paraId="1006B2EC" w14:textId="77777777" w:rsidR="00355B98" w:rsidRDefault="00336261">
      <w:pPr>
        <w:pStyle w:val="a9"/>
        <w:numPr>
          <w:ilvl w:val="1"/>
          <w:numId w:val="14"/>
        </w:numPr>
        <w:ind w:firstLineChars="0"/>
      </w:pPr>
      <w:r>
        <w:rPr>
          <w:rFonts w:hint="eastAsia"/>
        </w:rPr>
        <w:t>描述</w:t>
      </w:r>
      <w:r>
        <w:rPr>
          <w:rFonts w:hint="eastAsia"/>
        </w:rPr>
        <w:t>poll</w:t>
      </w:r>
      <w:r>
        <w:rPr>
          <w:rFonts w:hint="eastAsia"/>
        </w:rPr>
        <w:t>模型的事件对象及其处理回调函数，一个</w:t>
      </w:r>
      <w:r>
        <w:rPr>
          <w:rFonts w:hint="eastAsia"/>
        </w:rPr>
        <w:t>poll_</w:t>
      </w:r>
      <w:r>
        <w:t>fd</w:t>
      </w:r>
      <w:r>
        <w:t>可以关联多个不同类型的事件</w:t>
      </w:r>
      <w:r>
        <w:rPr>
          <w:rFonts w:hint="eastAsia"/>
        </w:rPr>
        <w:t>。</w:t>
      </w:r>
      <w:r>
        <w:t>poll</w:t>
      </w:r>
      <w:r>
        <w:t>支持事件类型</w:t>
      </w:r>
      <w:r>
        <w:rPr>
          <w:rFonts w:hint="eastAsia"/>
        </w:rPr>
        <w:t>，</w:t>
      </w:r>
      <w:r>
        <w:t>参考</w:t>
      </w:r>
      <w:r>
        <w:br/>
      </w:r>
      <w:hyperlink r:id="rId32" w:history="1">
        <w:r>
          <w:rPr>
            <w:rStyle w:val="a7"/>
          </w:rPr>
          <w:t>https://blog.csdn.net/q8250356/article/details/81058478</w:t>
        </w:r>
      </w:hyperlink>
      <w:r>
        <w:t xml:space="preserve"> </w:t>
      </w:r>
    </w:p>
    <w:p w14:paraId="6C0AC6BF" w14:textId="77777777" w:rsidR="00355B98" w:rsidRDefault="00336261">
      <w:pPr>
        <w:pStyle w:val="a9"/>
        <w:numPr>
          <w:ilvl w:val="0"/>
          <w:numId w:val="14"/>
        </w:numPr>
        <w:ind w:firstLineChars="0"/>
      </w:pPr>
      <w:r>
        <w:t>文件描述符队列</w:t>
      </w:r>
      <w:r>
        <w:rPr>
          <w:rFonts w:hint="eastAsia"/>
          <w:b/>
        </w:rPr>
        <w:t>poll</w:t>
      </w:r>
      <w:r>
        <w:rPr>
          <w:b/>
        </w:rPr>
        <w:t>_fd_list</w:t>
      </w:r>
      <w:r>
        <w:t>：</w:t>
      </w:r>
    </w:p>
    <w:p w14:paraId="7477845F" w14:textId="77777777" w:rsidR="00355B98" w:rsidRDefault="00336261">
      <w:pPr>
        <w:pStyle w:val="a9"/>
        <w:numPr>
          <w:ilvl w:val="1"/>
          <w:numId w:val="14"/>
        </w:numPr>
        <w:ind w:firstLineChars="0"/>
      </w:pPr>
      <w:r>
        <w:t>poll_fd</w:t>
      </w:r>
      <w:r>
        <w:t>数组</w:t>
      </w:r>
      <w:r>
        <w:rPr>
          <w:rFonts w:hint="eastAsia"/>
        </w:rPr>
        <w:t>，</w:t>
      </w:r>
      <w:r>
        <w:t>封装了操作</w:t>
      </w:r>
      <w:r>
        <w:t>poll_fd</w:t>
      </w:r>
      <w:r>
        <w:t>数组的操作</w:t>
      </w:r>
      <w:r>
        <w:rPr>
          <w:rFonts w:hint="eastAsia"/>
        </w:rPr>
        <w:t>，类似于</w:t>
      </w:r>
      <w:r>
        <w:rPr>
          <w:rFonts w:hint="eastAsia"/>
        </w:rPr>
        <w:t>select</w:t>
      </w:r>
      <w:r>
        <w:t>_fd</w:t>
      </w:r>
      <w:r>
        <w:rPr>
          <w:rFonts w:hint="eastAsia"/>
        </w:rPr>
        <w:t>_</w:t>
      </w:r>
      <w:r>
        <w:t>list</w:t>
      </w:r>
    </w:p>
    <w:p w14:paraId="281E1B70" w14:textId="77777777" w:rsidR="00355B98" w:rsidRDefault="00336261">
      <w:pPr>
        <w:pStyle w:val="a9"/>
        <w:numPr>
          <w:ilvl w:val="0"/>
          <w:numId w:val="14"/>
        </w:numPr>
        <w:ind w:firstLineChars="0"/>
      </w:pPr>
      <w:r>
        <w:t>fd</w:t>
      </w:r>
      <w:r>
        <w:rPr>
          <w:rFonts w:hint="eastAsia"/>
        </w:rPr>
        <w:t>状态转移队列元素对象：</w:t>
      </w:r>
      <w:r>
        <w:rPr>
          <w:rFonts w:hint="eastAsia"/>
          <w:b/>
        </w:rPr>
        <w:t>poll</w:t>
      </w:r>
      <w:r>
        <w:rPr>
          <w:b/>
        </w:rPr>
        <w:t>_fd_state_change</w:t>
      </w:r>
    </w:p>
    <w:p w14:paraId="260F52F5" w14:textId="77777777" w:rsidR="00355B98" w:rsidRDefault="00336261">
      <w:pPr>
        <w:pStyle w:val="a9"/>
        <w:numPr>
          <w:ilvl w:val="1"/>
          <w:numId w:val="14"/>
        </w:numPr>
        <w:ind w:firstLineChars="0"/>
      </w:pPr>
      <w:r>
        <w:t>poll_fd</w:t>
      </w:r>
      <w:r>
        <w:rPr>
          <w:rFonts w:hint="eastAsia"/>
        </w:rPr>
        <w:t>状态所要发生的改变</w:t>
      </w:r>
    </w:p>
    <w:p w14:paraId="34EE4E7B" w14:textId="77777777" w:rsidR="00355B98" w:rsidRDefault="00336261">
      <w:pPr>
        <w:pStyle w:val="a9"/>
        <w:numPr>
          <w:ilvl w:val="0"/>
          <w:numId w:val="14"/>
        </w:numPr>
        <w:ind w:firstLineChars="0"/>
      </w:pPr>
      <w:r>
        <w:t>fd</w:t>
      </w:r>
      <w:r>
        <w:rPr>
          <w:rFonts w:hint="eastAsia"/>
        </w:rPr>
        <w:t>状态转移队列：</w:t>
      </w:r>
      <w:r>
        <w:rPr>
          <w:b/>
        </w:rPr>
        <w:t>poll_fd_state_change_queue</w:t>
      </w:r>
    </w:p>
    <w:p w14:paraId="3545977B" w14:textId="77777777" w:rsidR="00355B98" w:rsidRDefault="00336261">
      <w:pPr>
        <w:pStyle w:val="a9"/>
        <w:numPr>
          <w:ilvl w:val="1"/>
          <w:numId w:val="14"/>
        </w:numPr>
        <w:ind w:firstLineChars="0"/>
      </w:pPr>
      <w:r>
        <w:rPr>
          <w:rFonts w:hint="eastAsia"/>
        </w:rPr>
        <w:t>记录</w:t>
      </w:r>
      <w:r>
        <w:t>poll_fd</w:t>
      </w:r>
      <w:r>
        <w:rPr>
          <w:rFonts w:hint="eastAsia"/>
        </w:rPr>
        <w:t>状态变化的队列，</w:t>
      </w:r>
      <w:r>
        <w:t>poll_fd_list</w:t>
      </w:r>
      <w:r>
        <w:rPr>
          <w:rFonts w:hint="eastAsia"/>
        </w:rPr>
        <w:t>应与之保持一致性</w:t>
      </w:r>
    </w:p>
    <w:p w14:paraId="49D11882" w14:textId="77777777" w:rsidR="00355B98" w:rsidRDefault="00336261">
      <w:pPr>
        <w:pStyle w:val="my6"/>
      </w:pPr>
      <w:r>
        <w:rPr>
          <w:rFonts w:hint="eastAsia"/>
        </w:rPr>
        <w:t xml:space="preserve"> Epoll</w:t>
      </w:r>
      <w:r>
        <w:rPr>
          <w:rFonts w:hint="eastAsia"/>
        </w:rPr>
        <w:t>模型使用流程分析及设计</w:t>
      </w:r>
    </w:p>
    <w:p w14:paraId="75A6105C" w14:textId="77777777" w:rsidR="00355B98" w:rsidRDefault="00336261">
      <w:pPr>
        <w:pStyle w:val="aa"/>
        <w:spacing w:before="156" w:after="156"/>
      </w:pPr>
      <w:r>
        <w:t>模型描述</w:t>
      </w:r>
      <w:r>
        <w:rPr>
          <w:rFonts w:hint="eastAsia"/>
        </w:rPr>
        <w:t>：</w:t>
      </w:r>
    </w:p>
    <w:p w14:paraId="7ECE9127" w14:textId="77777777" w:rsidR="00355B98" w:rsidRDefault="00336261">
      <w:pPr>
        <w:pStyle w:val="my0"/>
      </w:pPr>
      <w:r>
        <w:rPr>
          <w:noProof/>
        </w:rPr>
        <w:drawing>
          <wp:inline distT="0" distB="0" distL="0" distR="0">
            <wp:extent cx="3554730" cy="2771775"/>
            <wp:effectExtent l="0" t="0" r="762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3"/>
                    <a:stretch>
                      <a:fillRect/>
                    </a:stretch>
                  </pic:blipFill>
                  <pic:spPr>
                    <a:xfrm>
                      <a:off x="0" y="0"/>
                      <a:ext cx="3574259" cy="2787199"/>
                    </a:xfrm>
                    <a:prstGeom prst="rect">
                      <a:avLst/>
                    </a:prstGeom>
                  </pic:spPr>
                </pic:pic>
              </a:graphicData>
            </a:graphic>
          </wp:inline>
        </w:drawing>
      </w:r>
    </w:p>
    <w:p w14:paraId="55A38F8F" w14:textId="77777777" w:rsidR="00355B98" w:rsidRDefault="00336261">
      <w:pPr>
        <w:pStyle w:val="my0"/>
      </w:pPr>
      <w:r>
        <w:t>图</w:t>
      </w:r>
      <w:r>
        <w:t>8 epoll</w:t>
      </w:r>
      <w:r>
        <w:t>模型流程图</w:t>
      </w:r>
    </w:p>
    <w:p w14:paraId="7EC74DAB" w14:textId="77777777" w:rsidR="00355B98" w:rsidRDefault="00336261">
      <w:pPr>
        <w:ind w:firstLine="420"/>
      </w:pPr>
      <w:r>
        <w:rPr>
          <w:rFonts w:hint="eastAsia"/>
        </w:rPr>
        <w:t>e</w:t>
      </w:r>
      <w:r>
        <w:t>poll</w:t>
      </w:r>
      <w:r>
        <w:t>模型</w:t>
      </w:r>
      <w:r>
        <w:rPr>
          <w:rFonts w:hint="eastAsia"/>
        </w:rPr>
        <w:t>与</w:t>
      </w:r>
      <w:r>
        <w:rPr>
          <w:rFonts w:hint="eastAsia"/>
        </w:rPr>
        <w:t>poll</w:t>
      </w:r>
      <w:r>
        <w:rPr>
          <w:rFonts w:hint="eastAsia"/>
        </w:rPr>
        <w:t>和</w:t>
      </w:r>
      <w:r>
        <w:rPr>
          <w:rFonts w:hint="eastAsia"/>
        </w:rPr>
        <w:t>select</w:t>
      </w:r>
      <w:r>
        <w:rPr>
          <w:rFonts w:hint="eastAsia"/>
        </w:rPr>
        <w:t>模型在运行原理上基本相似，但其在性能上有很大改进，因为</w:t>
      </w:r>
      <w:r>
        <w:rPr>
          <w:rFonts w:hint="eastAsia"/>
        </w:rPr>
        <w:t>epoll</w:t>
      </w:r>
      <w:r>
        <w:rPr>
          <w:rFonts w:hint="eastAsia"/>
        </w:rPr>
        <w:t>模型消除了每次调用</w:t>
      </w:r>
      <w:r>
        <w:rPr>
          <w:rFonts w:hint="eastAsia"/>
        </w:rPr>
        <w:t>epoll(</w:t>
      </w:r>
      <w:r>
        <w:t>)</w:t>
      </w:r>
      <w:r>
        <w:t>时</w:t>
      </w:r>
      <w:r>
        <w:rPr>
          <w:rFonts w:hint="eastAsia"/>
        </w:rPr>
        <w:t>将监听</w:t>
      </w:r>
      <w:r>
        <w:rPr>
          <w:rFonts w:hint="eastAsia"/>
        </w:rPr>
        <w:t>xxx</w:t>
      </w:r>
      <w:r>
        <w:t>_</w:t>
      </w:r>
      <w:r>
        <w:rPr>
          <w:rFonts w:hint="eastAsia"/>
        </w:rPr>
        <w:t>fds</w:t>
      </w:r>
      <w:r>
        <w:rPr>
          <w:rFonts w:hint="eastAsia"/>
        </w:rPr>
        <w:t>对象拷贝到内核这一步骤。</w:t>
      </w:r>
      <w:r>
        <w:rPr>
          <w:rFonts w:hint="eastAsia"/>
        </w:rPr>
        <w:t>fds</w:t>
      </w:r>
      <w:r>
        <w:t>的维护工作由内核完成</w:t>
      </w:r>
      <w:r>
        <w:rPr>
          <w:rFonts w:hint="eastAsia"/>
        </w:rPr>
        <w:t>，</w:t>
      </w:r>
      <w:r>
        <w:t>使用者只需在添加或修改</w:t>
      </w:r>
      <w:r>
        <w:t>fd</w:t>
      </w:r>
      <w:r>
        <w:t>时调用</w:t>
      </w:r>
      <w:r>
        <w:t>epoll_ctl</w:t>
      </w:r>
      <w:r>
        <w:rPr>
          <w:rFonts w:hint="eastAsia"/>
        </w:rPr>
        <w:t>(</w:t>
      </w:r>
      <w:r>
        <w:t>)</w:t>
      </w:r>
      <w:r>
        <w:t>方法通知内核一次即可</w:t>
      </w:r>
      <w:r>
        <w:rPr>
          <w:rFonts w:hint="eastAsia"/>
        </w:rPr>
        <w:t>。与</w:t>
      </w:r>
      <w:r>
        <w:rPr>
          <w:rFonts w:hint="eastAsia"/>
        </w:rPr>
        <w:t>poll</w:t>
      </w:r>
      <w:r>
        <w:rPr>
          <w:rFonts w:hint="eastAsia"/>
        </w:rPr>
        <w:t>和</w:t>
      </w:r>
      <w:r>
        <w:rPr>
          <w:rFonts w:hint="eastAsia"/>
        </w:rPr>
        <w:t>select</w:t>
      </w:r>
      <w:r>
        <w:rPr>
          <w:rFonts w:hint="eastAsia"/>
        </w:rPr>
        <w:t>模型相比，</w:t>
      </w:r>
      <w:r>
        <w:rPr>
          <w:rFonts w:hint="eastAsia"/>
        </w:rPr>
        <w:t>epoll</w:t>
      </w:r>
      <w:r>
        <w:rPr>
          <w:rFonts w:hint="eastAsia"/>
        </w:rPr>
        <w:t>模型提供了更为复杂的使用接口和数据对象。</w:t>
      </w:r>
    </w:p>
    <w:tbl>
      <w:tblPr>
        <w:tblStyle w:val="a5"/>
        <w:tblW w:w="8296" w:type="dxa"/>
        <w:tblLayout w:type="fixed"/>
        <w:tblLook w:val="04A0" w:firstRow="1" w:lastRow="0" w:firstColumn="1" w:lastColumn="0" w:noHBand="0" w:noVBand="1"/>
      </w:tblPr>
      <w:tblGrid>
        <w:gridCol w:w="8296"/>
      </w:tblGrid>
      <w:tr w:rsidR="00355B98" w14:paraId="52AF1412" w14:textId="77777777">
        <w:tc>
          <w:tcPr>
            <w:tcW w:w="8296" w:type="dxa"/>
          </w:tcPr>
          <w:p w14:paraId="3EFB8877" w14:textId="77777777" w:rsidR="00355B98" w:rsidRDefault="00336261">
            <w:r>
              <w:t>epoll</w:t>
            </w:r>
            <w:r>
              <w:t>操作过程需要三个接口</w:t>
            </w:r>
          </w:p>
        </w:tc>
      </w:tr>
      <w:tr w:rsidR="00355B98" w14:paraId="6EA71469" w14:textId="77777777">
        <w:tc>
          <w:tcPr>
            <w:tcW w:w="8296" w:type="dxa"/>
          </w:tcPr>
          <w:p w14:paraId="21A1E463" w14:textId="77777777" w:rsidR="00355B98" w:rsidRDefault="00336261">
            <w:r>
              <w:t>#include &lt;sys/epoll.h&gt;</w:t>
            </w:r>
          </w:p>
          <w:p w14:paraId="5AC36861" w14:textId="77777777" w:rsidR="00355B98" w:rsidRDefault="00336261">
            <w:r>
              <w:t xml:space="preserve">int </w:t>
            </w:r>
            <w:r>
              <w:rPr>
                <w:color w:val="FF0000"/>
              </w:rPr>
              <w:t>epoll_create</w:t>
            </w:r>
            <w:r>
              <w:t xml:space="preserve">(int size); </w:t>
            </w:r>
            <w:r>
              <w:rPr>
                <w:rFonts w:hint="eastAsia"/>
                <w:color w:val="00B050"/>
              </w:rPr>
              <w:t>/</w:t>
            </w:r>
            <w:r>
              <w:rPr>
                <w:color w:val="00B050"/>
              </w:rPr>
              <w:t xml:space="preserve">/ </w:t>
            </w:r>
            <w:r>
              <w:rPr>
                <w:color w:val="00B050"/>
              </w:rPr>
              <w:t>构造</w:t>
            </w:r>
            <w:r>
              <w:rPr>
                <w:color w:val="00B050"/>
              </w:rPr>
              <w:t>epoll</w:t>
            </w:r>
            <w:r>
              <w:rPr>
                <w:color w:val="00B050"/>
              </w:rPr>
              <w:t>句柄</w:t>
            </w:r>
          </w:p>
          <w:p w14:paraId="158836D8" w14:textId="77777777" w:rsidR="00355B98" w:rsidRDefault="00336261">
            <w:pPr>
              <w:rPr>
                <w:color w:val="00B050"/>
              </w:rPr>
            </w:pPr>
            <w:r>
              <w:t xml:space="preserve">int </w:t>
            </w:r>
            <w:r>
              <w:rPr>
                <w:color w:val="FF0000"/>
              </w:rPr>
              <w:t>epoll_ctl</w:t>
            </w:r>
            <w:r>
              <w:t xml:space="preserve">(int epfd, int op, int fd, struct </w:t>
            </w:r>
            <w:r>
              <w:rPr>
                <w:color w:val="FF0000"/>
              </w:rPr>
              <w:t>epoll_Event</w:t>
            </w:r>
            <w:r>
              <w:t xml:space="preserve"> *Event); </w:t>
            </w:r>
            <w:r>
              <w:rPr>
                <w:rFonts w:hint="eastAsia"/>
                <w:color w:val="00B050"/>
              </w:rPr>
              <w:t>/</w:t>
            </w:r>
            <w:r>
              <w:rPr>
                <w:color w:val="00B050"/>
              </w:rPr>
              <w:t xml:space="preserve">/ </w:t>
            </w:r>
            <w:r>
              <w:rPr>
                <w:color w:val="00B050"/>
              </w:rPr>
              <w:t>添加或修改</w:t>
            </w:r>
            <w:r>
              <w:rPr>
                <w:color w:val="00B050"/>
              </w:rPr>
              <w:t>fd</w:t>
            </w:r>
            <w:r>
              <w:rPr>
                <w:rFonts w:hint="eastAsia"/>
                <w:color w:val="00B050"/>
              </w:rPr>
              <w:t>状态</w:t>
            </w:r>
          </w:p>
          <w:p w14:paraId="25ACBBA3" w14:textId="77777777" w:rsidR="00355B98" w:rsidRDefault="00336261">
            <w:r>
              <w:t xml:space="preserve">int </w:t>
            </w:r>
            <w:r>
              <w:rPr>
                <w:color w:val="FF0000"/>
              </w:rPr>
              <w:t>epoll_wait</w:t>
            </w:r>
            <w:r>
              <w:t xml:space="preserve">(int epfd, struct epoll_Event * Events, int maxEvents, int timeout); </w:t>
            </w:r>
            <w:r>
              <w:rPr>
                <w:rFonts w:hint="eastAsia"/>
                <w:color w:val="00B050"/>
              </w:rPr>
              <w:t>/</w:t>
            </w:r>
            <w:r>
              <w:rPr>
                <w:color w:val="00B050"/>
              </w:rPr>
              <w:t>/ io</w:t>
            </w:r>
            <w:r>
              <w:rPr>
                <w:color w:val="00B050"/>
              </w:rPr>
              <w:t>复用检测</w:t>
            </w:r>
          </w:p>
        </w:tc>
      </w:tr>
      <w:tr w:rsidR="00355B98" w14:paraId="5AF89B08" w14:textId="77777777">
        <w:tc>
          <w:tcPr>
            <w:tcW w:w="8296" w:type="dxa"/>
          </w:tcPr>
          <w:p w14:paraId="1AC6E2D4" w14:textId="77777777" w:rsidR="00355B98" w:rsidRDefault="00336261">
            <w:r>
              <w:rPr>
                <w:rFonts w:hint="eastAsia"/>
              </w:rPr>
              <w:t>核心数据结构</w:t>
            </w:r>
          </w:p>
        </w:tc>
      </w:tr>
      <w:tr w:rsidR="00355B98" w14:paraId="7852E212" w14:textId="77777777">
        <w:tc>
          <w:tcPr>
            <w:tcW w:w="8296" w:type="dxa"/>
          </w:tcPr>
          <w:p w14:paraId="0E606EB5" w14:textId="77777777" w:rsidR="00355B98" w:rsidRDefault="00336261">
            <w:r>
              <w:rPr>
                <w:rFonts w:hint="eastAsia"/>
              </w:rPr>
              <w:t>/</w:t>
            </w:r>
            <w:r>
              <w:t>/ epoll</w:t>
            </w:r>
            <w:r>
              <w:rPr>
                <w:rFonts w:hint="eastAsia"/>
              </w:rPr>
              <w:t>事件对象</w:t>
            </w:r>
          </w:p>
          <w:p w14:paraId="2483BF57" w14:textId="77777777" w:rsidR="00355B98" w:rsidRDefault="00336261">
            <w:r>
              <w:t xml:space="preserve">struct </w:t>
            </w:r>
            <w:r>
              <w:rPr>
                <w:color w:val="FF0000"/>
              </w:rPr>
              <w:t>epoll_Event</w:t>
            </w:r>
            <w:r>
              <w:t xml:space="preserve"> {</w:t>
            </w:r>
          </w:p>
          <w:p w14:paraId="6D503F2D" w14:textId="77777777" w:rsidR="00355B98" w:rsidRDefault="00336261">
            <w:r>
              <w:t xml:space="preserve">  __uint32_t Events;  /* Epoll Events */</w:t>
            </w:r>
          </w:p>
          <w:p w14:paraId="3A9481A2" w14:textId="77777777" w:rsidR="00355B98" w:rsidRDefault="00336261">
            <w:r>
              <w:t xml:space="preserve">  epoll_data_t data;  /* User data variable */</w:t>
            </w:r>
          </w:p>
          <w:p w14:paraId="6E3DE70F" w14:textId="77777777" w:rsidR="00355B98" w:rsidRDefault="00336261">
            <w:r>
              <w:t>};</w:t>
            </w:r>
          </w:p>
          <w:p w14:paraId="57D62807" w14:textId="77777777" w:rsidR="00355B98" w:rsidRDefault="00336261">
            <w:pPr>
              <w:rPr>
                <w:color w:val="FF0000"/>
              </w:rPr>
            </w:pPr>
            <w:r>
              <w:rPr>
                <w:rFonts w:hint="eastAsia"/>
                <w:color w:val="FF0000"/>
              </w:rPr>
              <w:t>/</w:t>
            </w:r>
            <w:r>
              <w:rPr>
                <w:color w:val="FF0000"/>
              </w:rPr>
              <w:t>/ epoll</w:t>
            </w:r>
            <w:r>
              <w:rPr>
                <w:color w:val="FF0000"/>
              </w:rPr>
              <w:t>用户数据对象</w:t>
            </w:r>
          </w:p>
          <w:p w14:paraId="4DCA7EDE" w14:textId="77777777" w:rsidR="00355B98" w:rsidRDefault="00336261">
            <w:r>
              <w:t xml:space="preserve">typedef union </w:t>
            </w:r>
            <w:r>
              <w:rPr>
                <w:color w:val="FF0000"/>
              </w:rPr>
              <w:t>epoll_data</w:t>
            </w:r>
            <w:r>
              <w:t xml:space="preserve"> {</w:t>
            </w:r>
          </w:p>
          <w:p w14:paraId="6C71DAD2" w14:textId="77777777" w:rsidR="00355B98" w:rsidRDefault="00336261">
            <w:r>
              <w:t xml:space="preserve">  void*   </w:t>
            </w:r>
            <w:r>
              <w:tab/>
              <w:t>ptr;</w:t>
            </w:r>
          </w:p>
          <w:p w14:paraId="66E491C3" w14:textId="77777777" w:rsidR="00355B98" w:rsidRDefault="00336261">
            <w:r>
              <w:t xml:space="preserve">  int       </w:t>
            </w:r>
            <w:r>
              <w:tab/>
              <w:t>fd;</w:t>
            </w:r>
          </w:p>
          <w:p w14:paraId="69B8E032" w14:textId="77777777" w:rsidR="00355B98" w:rsidRDefault="00336261">
            <w:r>
              <w:t xml:space="preserve">  uint32_t  </w:t>
            </w:r>
            <w:r>
              <w:tab/>
              <w:t>u32;</w:t>
            </w:r>
          </w:p>
          <w:p w14:paraId="747DCFC1" w14:textId="77777777" w:rsidR="00355B98" w:rsidRDefault="00336261">
            <w:r>
              <w:t xml:space="preserve">  uint64_t  </w:t>
            </w:r>
            <w:r>
              <w:tab/>
              <w:t>u64;</w:t>
            </w:r>
          </w:p>
          <w:p w14:paraId="1998070B" w14:textId="77777777" w:rsidR="00355B98" w:rsidRDefault="00336261">
            <w:r>
              <w:t>} epoll_data_t;</w:t>
            </w:r>
          </w:p>
        </w:tc>
      </w:tr>
    </w:tbl>
    <w:p w14:paraId="1EB7CBC5" w14:textId="77777777" w:rsidR="00355B98" w:rsidRDefault="00336261">
      <w:pPr>
        <w:pStyle w:val="my"/>
        <w:ind w:firstLine="420"/>
      </w:pPr>
      <w:r>
        <w:rPr>
          <w:rFonts w:hint="eastAsia"/>
        </w:rPr>
        <w:t>与</w:t>
      </w:r>
      <w:r>
        <w:rPr>
          <w:rFonts w:hint="eastAsia"/>
        </w:rPr>
        <w:t>select</w:t>
      </w:r>
      <w:r>
        <w:rPr>
          <w:rFonts w:hint="eastAsia"/>
        </w:rPr>
        <w:t>及</w:t>
      </w:r>
      <w:r>
        <w:rPr>
          <w:rFonts w:hint="eastAsia"/>
        </w:rPr>
        <w:t>poll</w:t>
      </w:r>
      <w:r>
        <w:rPr>
          <w:rFonts w:hint="eastAsia"/>
        </w:rPr>
        <w:t>不同，调用</w:t>
      </w:r>
      <w:r>
        <w:rPr>
          <w:rFonts w:hint="eastAsia"/>
        </w:rPr>
        <w:t>epoll</w:t>
      </w:r>
      <w:r>
        <w:t>_wait()</w:t>
      </w:r>
      <w:r>
        <w:t>返回的</w:t>
      </w:r>
      <w:r>
        <w:rPr>
          <w:rFonts w:hint="eastAsia"/>
        </w:rPr>
        <w:t>对象时</w:t>
      </w:r>
      <w:r>
        <w:rPr>
          <w:rFonts w:hint="eastAsia"/>
        </w:rPr>
        <w:t>epoll</w:t>
      </w:r>
      <w:r>
        <w:t>_Event</w:t>
      </w:r>
      <w:r>
        <w:t>数组而不是</w:t>
      </w:r>
      <w:r>
        <w:t>xxx_fds</w:t>
      </w:r>
      <w:r>
        <w:rPr>
          <w:rFonts w:hint="eastAsia"/>
        </w:rPr>
        <w:t>，</w:t>
      </w:r>
      <w:r>
        <w:t>这意味着用户只知道发生么什么事件</w:t>
      </w:r>
      <w:r>
        <w:rPr>
          <w:rFonts w:hint="eastAsia"/>
        </w:rPr>
        <w:t>，</w:t>
      </w:r>
      <w:r>
        <w:t>而事件发生在哪个</w:t>
      </w:r>
      <w:r>
        <w:t>fd</w:t>
      </w:r>
      <w:r>
        <w:t>上</w:t>
      </w:r>
      <w:r>
        <w:rPr>
          <w:rFonts w:hint="eastAsia"/>
        </w:rPr>
        <w:t>，</w:t>
      </w:r>
      <w:r>
        <w:t>则需要由</w:t>
      </w:r>
      <w:r>
        <w:t>epoll_data</w:t>
      </w:r>
      <w:r>
        <w:t>对象指明</w:t>
      </w:r>
      <w:r>
        <w:rPr>
          <w:rFonts w:hint="eastAsia"/>
        </w:rPr>
        <w:t>。</w:t>
      </w:r>
      <w:r>
        <w:t>可以看到</w:t>
      </w:r>
      <w:r>
        <w:rPr>
          <w:rFonts w:hint="eastAsia"/>
        </w:rPr>
        <w:t>，</w:t>
      </w:r>
      <w:r>
        <w:t>epoll_data</w:t>
      </w:r>
      <w:r>
        <w:t>是一个联合体</w:t>
      </w:r>
      <w:r>
        <w:rPr>
          <w:rFonts w:hint="eastAsia"/>
        </w:rPr>
        <w:t>，</w:t>
      </w:r>
      <w:r>
        <w:t>除了可以存放</w:t>
      </w:r>
      <w:r>
        <w:t>fd</w:t>
      </w:r>
      <w:r>
        <w:t>之外</w:t>
      </w:r>
      <w:r>
        <w:rPr>
          <w:rFonts w:hint="eastAsia"/>
        </w:rPr>
        <w:t>，</w:t>
      </w:r>
      <w:r>
        <w:t>还可以存放</w:t>
      </w:r>
      <w:r>
        <w:t>void*</w:t>
      </w:r>
      <w:r>
        <w:t>指针</w:t>
      </w:r>
      <w:r>
        <w:rPr>
          <w:rFonts w:hint="eastAsia"/>
        </w:rPr>
        <w:t>，</w:t>
      </w:r>
      <w:r>
        <w:t>这意味着用户可以用</w:t>
      </w:r>
      <w:r>
        <w:t>epoll_data</w:t>
      </w:r>
      <w:r>
        <w:t>夹带私有数据</w:t>
      </w:r>
      <w:r>
        <w:rPr>
          <w:rFonts w:hint="eastAsia"/>
        </w:rPr>
        <w:t>。</w:t>
      </w:r>
      <w:r>
        <w:t>比如</w:t>
      </w:r>
      <w:r>
        <w:rPr>
          <w:rFonts w:hint="eastAsia"/>
        </w:rPr>
        <w:t>，</w:t>
      </w:r>
      <w:r>
        <w:t>在即时通讯程序中</w:t>
      </w:r>
      <w:r>
        <w:rPr>
          <w:rFonts w:hint="eastAsia"/>
        </w:rPr>
        <w:t>，</w:t>
      </w:r>
      <w:r>
        <w:t>将用户账号和</w:t>
      </w:r>
      <w:r>
        <w:t>fd</w:t>
      </w:r>
      <w:r>
        <w:t>绑定以后放在</w:t>
      </w:r>
      <w:r>
        <w:rPr>
          <w:rFonts w:hint="eastAsia"/>
        </w:rPr>
        <w:t>结构体</w:t>
      </w:r>
      <w:r>
        <w:t>struct user{int fd; char * name;}</w:t>
      </w:r>
      <w:r>
        <w:t>中</w:t>
      </w:r>
      <w:r>
        <w:rPr>
          <w:rFonts w:hint="eastAsia"/>
        </w:rPr>
        <w:t>，</w:t>
      </w:r>
      <w:r>
        <w:t>则可以将</w:t>
      </w:r>
      <w:r>
        <w:t>epoll_Event.data.ptr = (struct user*)_user</w:t>
      </w:r>
      <w:r>
        <w:rPr>
          <w:rFonts w:hint="eastAsia"/>
        </w:rPr>
        <w:t>;</w:t>
      </w:r>
      <w:r>
        <w:rPr>
          <w:rFonts w:hint="eastAsia"/>
        </w:rPr>
        <w:t>是</w:t>
      </w:r>
      <w:r>
        <w:rPr>
          <w:rFonts w:hint="eastAsia"/>
        </w:rPr>
        <w:t>fd</w:t>
      </w:r>
      <w:r>
        <w:rPr>
          <w:rFonts w:hint="eastAsia"/>
        </w:rPr>
        <w:t>与用户名绑定。这样，当</w:t>
      </w:r>
      <w:r>
        <w:rPr>
          <w:rFonts w:hint="eastAsia"/>
        </w:rPr>
        <w:t>fd</w:t>
      </w:r>
      <w:r>
        <w:rPr>
          <w:rFonts w:hint="eastAsia"/>
        </w:rPr>
        <w:t>收到数据时就知道是哪个用户收到数据了。</w:t>
      </w:r>
    </w:p>
    <w:p w14:paraId="0C110888" w14:textId="77777777" w:rsidR="00355B98" w:rsidRDefault="00336261">
      <w:pPr>
        <w:pStyle w:val="aa"/>
        <w:spacing w:before="156" w:after="156"/>
      </w:pPr>
      <w:r>
        <w:rPr>
          <w:rFonts w:hint="eastAsia"/>
        </w:rPr>
        <w:t>流程图：</w:t>
      </w:r>
    </w:p>
    <w:p w14:paraId="0480F338" w14:textId="77777777" w:rsidR="00355B98" w:rsidRDefault="00336261">
      <w:pPr>
        <w:pStyle w:val="my0"/>
      </w:pPr>
      <w:r>
        <w:rPr>
          <w:noProof/>
        </w:rPr>
        <w:drawing>
          <wp:inline distT="0" distB="0" distL="0" distR="0">
            <wp:extent cx="5274310" cy="2345055"/>
            <wp:effectExtent l="0" t="0" r="2540"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4"/>
                    <a:stretch>
                      <a:fillRect/>
                    </a:stretch>
                  </pic:blipFill>
                  <pic:spPr>
                    <a:xfrm>
                      <a:off x="0" y="0"/>
                      <a:ext cx="5274310" cy="2345055"/>
                    </a:xfrm>
                    <a:prstGeom prst="rect">
                      <a:avLst/>
                    </a:prstGeom>
                  </pic:spPr>
                </pic:pic>
              </a:graphicData>
            </a:graphic>
          </wp:inline>
        </w:drawing>
      </w:r>
    </w:p>
    <w:p w14:paraId="61FF6C74" w14:textId="77777777" w:rsidR="00355B98" w:rsidRDefault="00336261">
      <w:pPr>
        <w:pStyle w:val="my0"/>
      </w:pPr>
      <w:r>
        <w:rPr>
          <w:rFonts w:hint="eastAsia"/>
        </w:rPr>
        <w:t>图</w:t>
      </w:r>
      <w:r>
        <w:t>9 Epoll</w:t>
      </w:r>
      <w:r>
        <w:t>流程图组</w:t>
      </w:r>
    </w:p>
    <w:p w14:paraId="1EF0986D" w14:textId="77777777" w:rsidR="00355B98" w:rsidRDefault="00336261">
      <w:pPr>
        <w:pStyle w:val="my"/>
        <w:ind w:firstLine="420"/>
      </w:pPr>
      <w:r>
        <w:rPr>
          <w:rFonts w:hint="eastAsia"/>
        </w:rPr>
        <w:t>Epoll</w:t>
      </w:r>
      <w:r>
        <w:rPr>
          <w:rFonts w:hint="eastAsia"/>
        </w:rPr>
        <w:t>流程与</w:t>
      </w:r>
      <w:r>
        <w:rPr>
          <w:rFonts w:hint="eastAsia"/>
        </w:rPr>
        <w:t>Poll</w:t>
      </w:r>
      <w:r>
        <w:rPr>
          <w:rFonts w:hint="eastAsia"/>
        </w:rPr>
        <w:t>及</w:t>
      </w:r>
      <w:r>
        <w:rPr>
          <w:rFonts w:hint="eastAsia"/>
        </w:rPr>
        <w:t>S</w:t>
      </w:r>
      <w:r>
        <w:t>elect</w:t>
      </w:r>
      <w:r>
        <w:t>相比</w:t>
      </w:r>
      <w:r>
        <w:rPr>
          <w:rFonts w:hint="eastAsia"/>
        </w:rPr>
        <w:t>，</w:t>
      </w:r>
      <w:r>
        <w:t>还有一个不同之处在于</w:t>
      </w:r>
      <w:r>
        <w:rPr>
          <w:rFonts w:hint="eastAsia"/>
        </w:rPr>
        <w:t>，</w:t>
      </w:r>
      <w:r>
        <w:rPr>
          <w:rFonts w:hint="eastAsia"/>
        </w:rPr>
        <w:t>E</w:t>
      </w:r>
      <w:r>
        <w:t>poll</w:t>
      </w:r>
      <w:r>
        <w:t>本身占用一个文件描述符资源</w:t>
      </w:r>
      <w:r>
        <w:rPr>
          <w:rFonts w:hint="eastAsia"/>
        </w:rPr>
        <w:t>，使用</w:t>
      </w:r>
      <w:r>
        <w:rPr>
          <w:rFonts w:hint="eastAsia"/>
        </w:rPr>
        <w:t>epoll</w:t>
      </w:r>
      <w:r>
        <w:t>_create()</w:t>
      </w:r>
      <w:r>
        <w:t>创建</w:t>
      </w:r>
      <w:r>
        <w:rPr>
          <w:rFonts w:hint="eastAsia"/>
        </w:rPr>
        <w:t>。</w:t>
      </w:r>
      <w:r>
        <w:t>所以在销毁</w:t>
      </w:r>
      <w:r>
        <w:t>Epoll</w:t>
      </w:r>
      <w:r>
        <w:t>对象时需要关闭</w:t>
      </w:r>
      <w:r>
        <w:t>epoll</w:t>
      </w:r>
      <w:r>
        <w:rPr>
          <w:rFonts w:hint="eastAsia"/>
        </w:rPr>
        <w:t>文件</w:t>
      </w:r>
      <w:r>
        <w:t>描述符</w:t>
      </w:r>
      <w:r>
        <w:rPr>
          <w:rFonts w:hint="eastAsia"/>
        </w:rPr>
        <w:t>。</w:t>
      </w:r>
    </w:p>
    <w:p w14:paraId="0F1451DC" w14:textId="77777777" w:rsidR="00355B98" w:rsidRDefault="00336261">
      <w:pPr>
        <w:pStyle w:val="my0"/>
      </w:pPr>
      <w:r>
        <w:rPr>
          <w:noProof/>
        </w:rPr>
        <w:drawing>
          <wp:inline distT="0" distB="0" distL="0" distR="0">
            <wp:extent cx="2658745" cy="2024380"/>
            <wp:effectExtent l="0" t="0" r="8255" b="139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5"/>
                    <a:stretch>
                      <a:fillRect/>
                    </a:stretch>
                  </pic:blipFill>
                  <pic:spPr>
                    <a:xfrm>
                      <a:off x="0" y="0"/>
                      <a:ext cx="2705403" cy="2060158"/>
                    </a:xfrm>
                    <a:prstGeom prst="rect">
                      <a:avLst/>
                    </a:prstGeom>
                  </pic:spPr>
                </pic:pic>
              </a:graphicData>
            </a:graphic>
          </wp:inline>
        </w:drawing>
      </w:r>
    </w:p>
    <w:p w14:paraId="19952A9C" w14:textId="77777777" w:rsidR="00355B98" w:rsidRDefault="00336261">
      <w:pPr>
        <w:pStyle w:val="my0"/>
      </w:pPr>
      <w:r>
        <w:rPr>
          <w:rFonts w:hint="eastAsia"/>
        </w:rPr>
        <w:t>图</w:t>
      </w:r>
      <w:r>
        <w:t>10 Epoll</w:t>
      </w:r>
      <w:r>
        <w:rPr>
          <w:rFonts w:hint="eastAsia"/>
        </w:rPr>
        <w:t>中</w:t>
      </w:r>
      <w:r>
        <w:rPr>
          <w:rFonts w:hint="eastAsia"/>
        </w:rPr>
        <w:t>epoll</w:t>
      </w:r>
      <w:r>
        <w:t>_</w:t>
      </w:r>
      <w:r>
        <w:rPr>
          <w:rFonts w:hint="eastAsia"/>
        </w:rPr>
        <w:t>fd</w:t>
      </w:r>
      <w:r>
        <w:t>的管理流程</w:t>
      </w:r>
    </w:p>
    <w:p w14:paraId="0A90534E" w14:textId="77777777" w:rsidR="00355B98" w:rsidRDefault="00336261">
      <w:pPr>
        <w:pStyle w:val="my"/>
        <w:ind w:firstLine="420"/>
      </w:pPr>
      <w:r>
        <w:rPr>
          <w:rFonts w:hint="eastAsia"/>
        </w:rPr>
        <w:t>Epoll</w:t>
      </w:r>
      <w:r>
        <w:rPr>
          <w:rFonts w:hint="eastAsia"/>
        </w:rPr>
        <w:t>模型中对于</w:t>
      </w:r>
      <w:r>
        <w:rPr>
          <w:rFonts w:hint="eastAsia"/>
        </w:rPr>
        <w:t>f</w:t>
      </w:r>
      <w:r>
        <w:t>d</w:t>
      </w:r>
      <w:r>
        <w:t>的管理模式</w:t>
      </w:r>
      <w:r>
        <w:rPr>
          <w:rFonts w:hint="eastAsia"/>
        </w:rPr>
        <w:t>与</w:t>
      </w:r>
      <w:r>
        <w:rPr>
          <w:rFonts w:hint="eastAsia"/>
        </w:rPr>
        <w:t>Poll</w:t>
      </w:r>
      <w:r>
        <w:rPr>
          <w:rFonts w:hint="eastAsia"/>
        </w:rPr>
        <w:t>及</w:t>
      </w:r>
      <w:r>
        <w:rPr>
          <w:rFonts w:hint="eastAsia"/>
        </w:rPr>
        <w:t>Select</w:t>
      </w:r>
      <w:r>
        <w:rPr>
          <w:rFonts w:hint="eastAsia"/>
        </w:rPr>
        <w:t>相同，即使用</w:t>
      </w:r>
      <w:r>
        <w:rPr>
          <w:rFonts w:hint="eastAsia"/>
        </w:rPr>
        <w:t>xxx</w:t>
      </w:r>
      <w:r>
        <w:t>_fd_state_change</w:t>
      </w:r>
      <w:r>
        <w:t>代理状态修改请求</w:t>
      </w:r>
      <w:r>
        <w:rPr>
          <w:rFonts w:hint="eastAsia"/>
        </w:rPr>
        <w:t>，</w:t>
      </w:r>
      <w:r>
        <w:t>并在下一轮循环</w:t>
      </w:r>
      <w:r>
        <w:rPr>
          <w:rFonts w:hint="eastAsia"/>
        </w:rPr>
        <w:t>P</w:t>
      </w:r>
      <w:r>
        <w:t>re</w:t>
      </w:r>
      <w:r>
        <w:rPr>
          <w:rFonts w:hint="eastAsia"/>
        </w:rPr>
        <w:t>-</w:t>
      </w:r>
      <w:r>
        <w:t>Events</w:t>
      </w:r>
      <w:r>
        <w:t>同步到</w:t>
      </w:r>
      <w:r>
        <w:t>xxx_fd_list</w:t>
      </w:r>
      <w:r>
        <w:rPr>
          <w:rFonts w:hint="eastAsia"/>
        </w:rPr>
        <w:t>。区别是除了同步时还需要调用</w:t>
      </w:r>
      <w:r>
        <w:rPr>
          <w:rFonts w:hint="eastAsia"/>
        </w:rPr>
        <w:t>e</w:t>
      </w:r>
      <w:r>
        <w:t>poll</w:t>
      </w:r>
      <w:r>
        <w:rPr>
          <w:rFonts w:hint="eastAsia"/>
        </w:rPr>
        <w:t>_</w:t>
      </w:r>
      <w:r>
        <w:t>ctl</w:t>
      </w:r>
      <w:r>
        <w:t>将变化同步到内核</w:t>
      </w:r>
      <w:r>
        <w:rPr>
          <w:rFonts w:hint="eastAsia"/>
        </w:rPr>
        <w:t>。</w:t>
      </w:r>
    </w:p>
    <w:p w14:paraId="5DD88664" w14:textId="77777777" w:rsidR="00355B98" w:rsidRDefault="00336261">
      <w:pPr>
        <w:pStyle w:val="aa"/>
        <w:spacing w:before="156" w:after="156"/>
      </w:pPr>
      <w:r>
        <w:rPr>
          <w:rFonts w:hint="eastAsia"/>
        </w:rPr>
        <w:t>核心对象：</w:t>
      </w:r>
    </w:p>
    <w:p w14:paraId="56A886DD" w14:textId="77777777" w:rsidR="00355B98" w:rsidRDefault="00336261">
      <w:pPr>
        <w:pStyle w:val="a9"/>
        <w:numPr>
          <w:ilvl w:val="0"/>
          <w:numId w:val="14"/>
        </w:numPr>
        <w:ind w:firstLineChars="0"/>
      </w:pPr>
      <w:r>
        <w:t>文件描述符对象</w:t>
      </w:r>
      <w:r>
        <w:rPr>
          <w:b/>
        </w:rPr>
        <w:t>e</w:t>
      </w:r>
      <w:r>
        <w:rPr>
          <w:rFonts w:hint="eastAsia"/>
          <w:b/>
        </w:rPr>
        <w:t>poll</w:t>
      </w:r>
      <w:r>
        <w:rPr>
          <w:b/>
        </w:rPr>
        <w:t>_fd</w:t>
      </w:r>
      <w:r>
        <w:t>：</w:t>
      </w:r>
    </w:p>
    <w:p w14:paraId="1A4AB2A4" w14:textId="77777777" w:rsidR="00355B98" w:rsidRDefault="00336261">
      <w:pPr>
        <w:pStyle w:val="a9"/>
        <w:numPr>
          <w:ilvl w:val="1"/>
          <w:numId w:val="14"/>
        </w:numPr>
        <w:ind w:firstLineChars="0"/>
      </w:pPr>
      <w:r>
        <w:t>epoll_fd</w:t>
      </w:r>
      <w:r>
        <w:t>直接使用操作系统提供的</w:t>
      </w:r>
      <w:r>
        <w:rPr>
          <w:rFonts w:hint="eastAsia"/>
        </w:rPr>
        <w:t>ep</w:t>
      </w:r>
      <w:r>
        <w:t>oll IO</w:t>
      </w:r>
      <w:r>
        <w:t>复用机制的</w:t>
      </w:r>
      <w:r>
        <w:rPr>
          <w:rFonts w:hint="eastAsia"/>
        </w:rPr>
        <w:t>e</w:t>
      </w:r>
      <w:r>
        <w:t>pollfd</w:t>
      </w:r>
      <w:r>
        <w:t>对象</w:t>
      </w:r>
      <w:r>
        <w:rPr>
          <w:rFonts w:hint="eastAsia"/>
        </w:rPr>
        <w:t>，包括</w:t>
      </w:r>
      <w:r>
        <w:t>绑定</w:t>
      </w:r>
      <w:r>
        <w:rPr>
          <w:rFonts w:hint="eastAsia"/>
        </w:rPr>
        <w:t>i</w:t>
      </w:r>
      <w:r>
        <w:t>o fd</w:t>
      </w:r>
      <w:r>
        <w:rPr>
          <w:rFonts w:hint="eastAsia"/>
        </w:rPr>
        <w:t>、</w:t>
      </w:r>
      <w:r>
        <w:t>关联</w:t>
      </w:r>
      <w:r>
        <w:rPr>
          <w:rFonts w:hint="eastAsia"/>
        </w:rPr>
        <w:t>i</w:t>
      </w:r>
      <w:r>
        <w:t>o</w:t>
      </w:r>
      <w:r>
        <w:t>事件</w:t>
      </w:r>
      <w:r>
        <w:rPr>
          <w:rFonts w:hint="eastAsia"/>
        </w:rPr>
        <w:t>及</w:t>
      </w:r>
      <w:r>
        <w:t>激活事件三个成员</w:t>
      </w:r>
      <w:r>
        <w:rPr>
          <w:rFonts w:hint="eastAsia"/>
        </w:rPr>
        <w:t>。</w:t>
      </w:r>
    </w:p>
    <w:p w14:paraId="3EB3F5B3" w14:textId="77777777" w:rsidR="00355B98" w:rsidRDefault="00336261">
      <w:pPr>
        <w:pStyle w:val="a9"/>
        <w:numPr>
          <w:ilvl w:val="0"/>
          <w:numId w:val="14"/>
        </w:numPr>
        <w:ind w:firstLineChars="0"/>
      </w:pPr>
      <w:r>
        <w:rPr>
          <w:rFonts w:hint="eastAsia"/>
        </w:rPr>
        <w:t>事件描述对象</w:t>
      </w:r>
      <w:r>
        <w:rPr>
          <w:rFonts w:hint="eastAsia"/>
          <w:b/>
        </w:rPr>
        <w:t>epoll</w:t>
      </w:r>
      <w:r>
        <w:rPr>
          <w:b/>
        </w:rPr>
        <w:t>_</w:t>
      </w:r>
      <w:r>
        <w:rPr>
          <w:rFonts w:hint="eastAsia"/>
          <w:b/>
        </w:rPr>
        <w:t>Event</w:t>
      </w:r>
      <w:r>
        <w:rPr>
          <w:rFonts w:hint="eastAsia"/>
        </w:rPr>
        <w:t>：</w:t>
      </w:r>
    </w:p>
    <w:p w14:paraId="18E5AFBE" w14:textId="77777777" w:rsidR="00355B98" w:rsidRDefault="00336261">
      <w:pPr>
        <w:pStyle w:val="a9"/>
        <w:numPr>
          <w:ilvl w:val="1"/>
          <w:numId w:val="14"/>
        </w:numPr>
        <w:ind w:firstLineChars="0"/>
      </w:pPr>
      <w:r>
        <w:rPr>
          <w:rFonts w:hint="eastAsia"/>
        </w:rPr>
        <w:t>描述</w:t>
      </w:r>
      <w:r>
        <w:rPr>
          <w:rFonts w:hint="eastAsia"/>
        </w:rPr>
        <w:t>epoll</w:t>
      </w:r>
      <w:r>
        <w:rPr>
          <w:rFonts w:hint="eastAsia"/>
        </w:rPr>
        <w:t>模型的事件对象及其处理回调函数，一个</w:t>
      </w:r>
      <w:r>
        <w:rPr>
          <w:rFonts w:hint="eastAsia"/>
        </w:rPr>
        <w:t>epoll_</w:t>
      </w:r>
      <w:r>
        <w:t>fd</w:t>
      </w:r>
      <w:r>
        <w:t>可以关联多个不同类型的事件</w:t>
      </w:r>
      <w:r>
        <w:rPr>
          <w:rFonts w:hint="eastAsia"/>
        </w:rPr>
        <w:t>。</w:t>
      </w:r>
      <w:r>
        <w:rPr>
          <w:rFonts w:hint="eastAsia"/>
        </w:rPr>
        <w:t>e</w:t>
      </w:r>
      <w:r>
        <w:t>poll</w:t>
      </w:r>
      <w:r>
        <w:t>支持事件类型</w:t>
      </w:r>
      <w:r>
        <w:rPr>
          <w:rFonts w:hint="eastAsia"/>
        </w:rPr>
        <w:t>，</w:t>
      </w:r>
      <w:r>
        <w:t>参考</w:t>
      </w:r>
      <w:r>
        <w:br/>
      </w:r>
      <w:hyperlink r:id="rId36" w:history="1">
        <w:r>
          <w:rPr>
            <w:rStyle w:val="a7"/>
          </w:rPr>
          <w:t>https://blog.csdn.net/q8250356/article/details/81089920</w:t>
        </w:r>
      </w:hyperlink>
      <w:r>
        <w:t xml:space="preserve"> </w:t>
      </w:r>
    </w:p>
    <w:p w14:paraId="3E93CC16" w14:textId="77777777" w:rsidR="00355B98" w:rsidRDefault="00336261">
      <w:pPr>
        <w:pStyle w:val="a9"/>
        <w:numPr>
          <w:ilvl w:val="0"/>
          <w:numId w:val="14"/>
        </w:numPr>
        <w:ind w:firstLineChars="0"/>
      </w:pPr>
      <w:r>
        <w:t>文件描述符队列</w:t>
      </w:r>
      <w:r>
        <w:rPr>
          <w:rFonts w:hint="eastAsia"/>
          <w:b/>
        </w:rPr>
        <w:t>epoll</w:t>
      </w:r>
      <w:r>
        <w:rPr>
          <w:b/>
        </w:rPr>
        <w:t>_fd_list</w:t>
      </w:r>
      <w:r>
        <w:t>：</w:t>
      </w:r>
    </w:p>
    <w:p w14:paraId="47094D72" w14:textId="77777777" w:rsidR="00355B98" w:rsidRDefault="00336261">
      <w:pPr>
        <w:pStyle w:val="a9"/>
        <w:numPr>
          <w:ilvl w:val="1"/>
          <w:numId w:val="14"/>
        </w:numPr>
        <w:ind w:firstLineChars="0"/>
      </w:pPr>
      <w:r>
        <w:t>epoll_fd</w:t>
      </w:r>
      <w:r>
        <w:t>数组</w:t>
      </w:r>
      <w:r>
        <w:rPr>
          <w:rFonts w:hint="eastAsia"/>
        </w:rPr>
        <w:t>，</w:t>
      </w:r>
      <w:r>
        <w:t>封装了操作</w:t>
      </w:r>
      <w:r>
        <w:rPr>
          <w:rFonts w:hint="eastAsia"/>
        </w:rPr>
        <w:t>e</w:t>
      </w:r>
      <w:r>
        <w:t>poll_fd</w:t>
      </w:r>
      <w:r>
        <w:t>数组的操作</w:t>
      </w:r>
      <w:r>
        <w:rPr>
          <w:rFonts w:hint="eastAsia"/>
        </w:rPr>
        <w:t>，类似于</w:t>
      </w:r>
      <w:r>
        <w:rPr>
          <w:rFonts w:hint="eastAsia"/>
        </w:rPr>
        <w:t>select</w:t>
      </w:r>
      <w:r>
        <w:t>_fd</w:t>
      </w:r>
      <w:r>
        <w:rPr>
          <w:rFonts w:hint="eastAsia"/>
        </w:rPr>
        <w:t>_</w:t>
      </w:r>
      <w:r>
        <w:t>list</w:t>
      </w:r>
    </w:p>
    <w:p w14:paraId="4AECE601" w14:textId="77777777" w:rsidR="00355B98" w:rsidRDefault="00336261">
      <w:pPr>
        <w:pStyle w:val="a9"/>
        <w:numPr>
          <w:ilvl w:val="0"/>
          <w:numId w:val="14"/>
        </w:numPr>
        <w:ind w:firstLineChars="0"/>
      </w:pPr>
      <w:r>
        <w:t>fd</w:t>
      </w:r>
      <w:r>
        <w:rPr>
          <w:rFonts w:hint="eastAsia"/>
        </w:rPr>
        <w:t>状态转移队列元素对象：</w:t>
      </w:r>
      <w:r>
        <w:rPr>
          <w:rFonts w:hint="eastAsia"/>
          <w:b/>
        </w:rPr>
        <w:t>epoll</w:t>
      </w:r>
      <w:r>
        <w:rPr>
          <w:b/>
        </w:rPr>
        <w:t>_fd_state_change</w:t>
      </w:r>
    </w:p>
    <w:p w14:paraId="7D409B29" w14:textId="77777777" w:rsidR="00355B98" w:rsidRDefault="00336261">
      <w:pPr>
        <w:pStyle w:val="a9"/>
        <w:numPr>
          <w:ilvl w:val="1"/>
          <w:numId w:val="14"/>
        </w:numPr>
        <w:ind w:firstLineChars="0"/>
      </w:pPr>
      <w:r>
        <w:t>epoll_fd</w:t>
      </w:r>
      <w:r>
        <w:rPr>
          <w:rFonts w:hint="eastAsia"/>
        </w:rPr>
        <w:t>状态所要发生的改变</w:t>
      </w:r>
    </w:p>
    <w:p w14:paraId="328D7C31" w14:textId="77777777" w:rsidR="00355B98" w:rsidRDefault="00336261">
      <w:pPr>
        <w:pStyle w:val="a9"/>
        <w:numPr>
          <w:ilvl w:val="0"/>
          <w:numId w:val="14"/>
        </w:numPr>
        <w:ind w:firstLineChars="0"/>
      </w:pPr>
      <w:r>
        <w:t>fd</w:t>
      </w:r>
      <w:r>
        <w:rPr>
          <w:rFonts w:hint="eastAsia"/>
        </w:rPr>
        <w:t>状态转移队列：</w:t>
      </w:r>
      <w:r>
        <w:rPr>
          <w:rFonts w:hint="eastAsia"/>
          <w:b/>
        </w:rPr>
        <w:t>e</w:t>
      </w:r>
      <w:r>
        <w:rPr>
          <w:b/>
        </w:rPr>
        <w:t>poll_fd_state_change_queue</w:t>
      </w:r>
    </w:p>
    <w:p w14:paraId="78E226DC" w14:textId="77777777" w:rsidR="00355B98" w:rsidRDefault="00336261">
      <w:pPr>
        <w:pStyle w:val="a9"/>
        <w:numPr>
          <w:ilvl w:val="1"/>
          <w:numId w:val="14"/>
        </w:numPr>
        <w:ind w:firstLineChars="0"/>
      </w:pPr>
      <w:r>
        <w:rPr>
          <w:rFonts w:hint="eastAsia"/>
        </w:rPr>
        <w:t>记录</w:t>
      </w:r>
      <w:r>
        <w:rPr>
          <w:rFonts w:hint="eastAsia"/>
        </w:rPr>
        <w:t>e</w:t>
      </w:r>
      <w:r>
        <w:t>poll_fd</w:t>
      </w:r>
      <w:r>
        <w:rPr>
          <w:rFonts w:hint="eastAsia"/>
        </w:rPr>
        <w:t>状态变化的队列，</w:t>
      </w:r>
      <w:r>
        <w:rPr>
          <w:rFonts w:hint="eastAsia"/>
        </w:rPr>
        <w:t>e</w:t>
      </w:r>
      <w:r>
        <w:t>poll_fd_list</w:t>
      </w:r>
      <w:r>
        <w:rPr>
          <w:rFonts w:hint="eastAsia"/>
        </w:rPr>
        <w:t>应与之保持一致性</w:t>
      </w:r>
    </w:p>
    <w:p w14:paraId="16F9B591" w14:textId="77777777" w:rsidR="00355B98" w:rsidRDefault="00355B98"/>
    <w:p w14:paraId="04B74808" w14:textId="77777777" w:rsidR="00355B98" w:rsidRDefault="00336261">
      <w:pPr>
        <w:pStyle w:val="my3"/>
      </w:pPr>
      <w:bookmarkStart w:id="46" w:name="_Toc18174"/>
      <w:bookmarkStart w:id="47" w:name="_Toc53515862"/>
      <w:r>
        <w:t>需求分析</w:t>
      </w:r>
      <w:bookmarkEnd w:id="46"/>
      <w:r>
        <w:rPr>
          <w:rFonts w:hint="eastAsia"/>
        </w:rPr>
        <w:t>2</w:t>
      </w:r>
      <w:r>
        <w:t>.0</w:t>
      </w:r>
      <w:r>
        <w:rPr>
          <w:rFonts w:hint="eastAsia"/>
        </w:rPr>
        <w:t>（决定版）</w:t>
      </w:r>
      <w:bookmarkEnd w:id="47"/>
    </w:p>
    <w:p w14:paraId="065311E8" w14:textId="77777777" w:rsidR="00355B98" w:rsidRDefault="00336261">
      <w:pPr>
        <w:pStyle w:val="my"/>
        <w:ind w:firstLine="420"/>
      </w:pPr>
      <w:r>
        <w:t>Event</w:t>
      </w:r>
      <w:r>
        <w:rPr>
          <w:rFonts w:hint="eastAsia"/>
        </w:rPr>
        <w:t>事件对象是事件驱动模型的核心对象，代表系统或软件中发生的某种变化，并描述用户对这种变化的期望响应（事件句柄）和产生响应的必要资源（数据）。如一次文件</w:t>
      </w:r>
      <w:r>
        <w:rPr>
          <w:rFonts w:hint="eastAsia"/>
        </w:rPr>
        <w:t>IO</w:t>
      </w:r>
      <w:r>
        <w:rPr>
          <w:rFonts w:hint="eastAsia"/>
        </w:rPr>
        <w:t>，等待系统通知，一次网络通讯，等待定时器都看做一个事件。事件有</w:t>
      </w:r>
      <w:r>
        <w:rPr>
          <w:rFonts w:hint="eastAsia"/>
        </w:rPr>
        <w:t>6</w:t>
      </w:r>
      <w:r>
        <w:rPr>
          <w:rFonts w:hint="eastAsia"/>
        </w:rPr>
        <w:t>种基本生命周期状态。事件状态发生改变，比如文件</w:t>
      </w:r>
      <w:r>
        <w:rPr>
          <w:rFonts w:hint="eastAsia"/>
        </w:rPr>
        <w:t>IO</w:t>
      </w:r>
      <w:r>
        <w:rPr>
          <w:rFonts w:hint="eastAsia"/>
        </w:rPr>
        <w:t>完成、期待的系统通知抵达、一次网络</w:t>
      </w:r>
      <w:r>
        <w:rPr>
          <w:rFonts w:hint="eastAsia"/>
        </w:rPr>
        <w:t>IO</w:t>
      </w:r>
      <w:r>
        <w:rPr>
          <w:rFonts w:hint="eastAsia"/>
        </w:rPr>
        <w:t>完成、定时器超时，都会引起正在监听的事件激活。</w:t>
      </w:r>
    </w:p>
    <w:p w14:paraId="3BE2B132" w14:textId="77777777" w:rsidR="00355B98" w:rsidRDefault="00336261">
      <w:pPr>
        <w:pStyle w:val="my"/>
        <w:ind w:firstLine="420"/>
      </w:pPr>
      <w:r>
        <w:t>事件间可能存在某种关联</w:t>
      </w:r>
      <w:r>
        <w:rPr>
          <w:rFonts w:hint="eastAsia"/>
        </w:rPr>
        <w:t>，</w:t>
      </w:r>
      <w:r>
        <w:t>比如用户要求</w:t>
      </w:r>
      <w:r>
        <w:rPr>
          <w:rFonts w:hint="eastAsia"/>
        </w:rPr>
        <w:t>读取</w:t>
      </w:r>
      <w:r>
        <w:rPr>
          <w:rFonts w:hint="eastAsia"/>
        </w:rPr>
        <w:t>10</w:t>
      </w:r>
      <w:r>
        <w:rPr>
          <w:rFonts w:hint="eastAsia"/>
        </w:rPr>
        <w:t>秒钟的指定文件，在这个事件组中涉及两种事件：读文件事件和定时器事件。首先创建一个文件读事件，并在成功注册事件检测器时调用监视器注册回调，创建并注册定时器事件，接下来不断处理激活的文件读写事件，当在定时器超即定时器事件激活时，调用定时器的事件句柄关闭文件句柄，并从事件监听器中注销文件读写事件。</w:t>
      </w:r>
    </w:p>
    <w:p w14:paraId="02B4A2AF" w14:textId="77777777" w:rsidR="00355B98" w:rsidRDefault="00C03B59">
      <w:pPr>
        <w:pStyle w:val="my0"/>
      </w:pPr>
      <w:r>
        <w:pict w14:anchorId="69825543">
          <v:shape id="_x0000_i1035" type="#_x0000_t75" style="width:415.1pt;height:512.75pt">
            <v:imagedata r:id="rId37" o:title=""/>
            <o:lock v:ext="edit" aspectratio="f"/>
          </v:shape>
        </w:pict>
      </w:r>
    </w:p>
    <w:p w14:paraId="572F1AE5" w14:textId="77777777" w:rsidR="00355B98" w:rsidRDefault="00336261">
      <w:pPr>
        <w:pStyle w:val="my0"/>
      </w:pPr>
      <w:r>
        <w:rPr>
          <w:rFonts w:hint="eastAsia"/>
        </w:rPr>
        <w:t>图</w:t>
      </w:r>
      <w:r>
        <w:rPr>
          <w:rFonts w:hint="eastAsia"/>
        </w:rPr>
        <w:t xml:space="preserve">2-2 </w:t>
      </w:r>
      <w:r>
        <w:rPr>
          <w:rFonts w:hint="eastAsia"/>
        </w:rPr>
        <w:t>读取</w:t>
      </w:r>
      <w:r>
        <w:rPr>
          <w:rFonts w:hint="eastAsia"/>
        </w:rPr>
        <w:t>10</w:t>
      </w:r>
      <w:r>
        <w:rPr>
          <w:rFonts w:hint="eastAsia"/>
        </w:rPr>
        <w:t>秒钟指定文件的事件驱动模型处理示意图</w:t>
      </w:r>
    </w:p>
    <w:p w14:paraId="45279E61" w14:textId="77777777" w:rsidR="00355B98" w:rsidRDefault="00336261">
      <w:pPr>
        <w:pStyle w:val="my"/>
        <w:ind w:firstLine="420"/>
      </w:pPr>
      <w:r>
        <w:t>事件的生命周期</w:t>
      </w:r>
      <w:r>
        <w:rPr>
          <w:rFonts w:hint="eastAsia"/>
        </w:rPr>
        <w:t>，</w:t>
      </w:r>
      <w:r>
        <w:t>分为</w:t>
      </w:r>
      <w:r>
        <w:rPr>
          <w:rFonts w:hint="eastAsia"/>
        </w:rPr>
        <w:t>：</w:t>
      </w:r>
    </w:p>
    <w:p w14:paraId="1BF3CB41" w14:textId="77777777" w:rsidR="00355B98" w:rsidRDefault="00336261">
      <w:pPr>
        <w:pStyle w:val="my"/>
        <w:numPr>
          <w:ilvl w:val="0"/>
          <w:numId w:val="15"/>
        </w:numPr>
        <w:ind w:firstLineChars="0"/>
      </w:pPr>
      <w:r>
        <w:rPr>
          <w:rFonts w:hint="eastAsia"/>
        </w:rPr>
        <w:t xml:space="preserve">EVSTATE_NEWED = 0,       //! </w:t>
      </w:r>
      <w:r>
        <w:rPr>
          <w:rFonts w:hint="eastAsia"/>
        </w:rPr>
        <w:t>新建态</w:t>
      </w:r>
      <w:r>
        <w:rPr>
          <w:rFonts w:hint="eastAsia"/>
        </w:rPr>
        <w:t>,</w:t>
      </w:r>
      <w:r>
        <w:rPr>
          <w:rFonts w:hint="eastAsia"/>
        </w:rPr>
        <w:t>事件加入到</w:t>
      </w:r>
      <w:r>
        <w:rPr>
          <w:rFonts w:hint="eastAsia"/>
        </w:rPr>
        <w:t>NewlyEventMgr</w:t>
      </w:r>
      <w:r>
        <w:rPr>
          <w:rFonts w:hint="eastAsia"/>
        </w:rPr>
        <w:t>时</w:t>
      </w:r>
    </w:p>
    <w:p w14:paraId="72C9322F" w14:textId="77777777" w:rsidR="00355B98" w:rsidRDefault="00336261">
      <w:pPr>
        <w:pStyle w:val="my"/>
        <w:numPr>
          <w:ilvl w:val="0"/>
          <w:numId w:val="15"/>
        </w:numPr>
        <w:ind w:firstLineChars="0"/>
      </w:pPr>
      <w:r>
        <w:rPr>
          <w:rFonts w:hint="eastAsia"/>
        </w:rPr>
        <w:t xml:space="preserve">EVSTATE_LISTENED,        //! </w:t>
      </w:r>
      <w:r>
        <w:rPr>
          <w:rFonts w:hint="eastAsia"/>
        </w:rPr>
        <w:t>监听态</w:t>
      </w:r>
      <w:r>
        <w:rPr>
          <w:rFonts w:hint="eastAsia"/>
        </w:rPr>
        <w:t>,</w:t>
      </w:r>
      <w:r>
        <w:rPr>
          <w:rFonts w:hint="eastAsia"/>
        </w:rPr>
        <w:t>新建态条件事件注册到</w:t>
      </w:r>
      <w:r>
        <w:rPr>
          <w:rFonts w:hint="eastAsia"/>
        </w:rPr>
        <w:t>ListenedEventMgr</w:t>
      </w:r>
    </w:p>
    <w:p w14:paraId="2B973068" w14:textId="77777777" w:rsidR="00355B98" w:rsidRDefault="00336261">
      <w:pPr>
        <w:pStyle w:val="my"/>
        <w:numPr>
          <w:ilvl w:val="0"/>
          <w:numId w:val="15"/>
        </w:numPr>
        <w:ind w:firstLineChars="0"/>
      </w:pPr>
      <w:r>
        <w:rPr>
          <w:rFonts w:hint="eastAsia"/>
        </w:rPr>
        <w:t xml:space="preserve">EVSTATE_ACTIVATED,       //! </w:t>
      </w:r>
      <w:r>
        <w:rPr>
          <w:rFonts w:hint="eastAsia"/>
        </w:rPr>
        <w:t>激活态</w:t>
      </w:r>
      <w:r>
        <w:rPr>
          <w:rFonts w:hint="eastAsia"/>
        </w:rPr>
        <w:t>,</w:t>
      </w:r>
      <w:r>
        <w:rPr>
          <w:rFonts w:hint="eastAsia"/>
        </w:rPr>
        <w:t>立即事件注册到</w:t>
      </w:r>
      <w:r>
        <w:rPr>
          <w:rFonts w:hint="eastAsia"/>
        </w:rPr>
        <w:t>ActivatedEventMgr</w:t>
      </w:r>
    </w:p>
    <w:p w14:paraId="6228DF05" w14:textId="77777777" w:rsidR="00355B98" w:rsidRDefault="00336261">
      <w:pPr>
        <w:pStyle w:val="my"/>
        <w:numPr>
          <w:ilvl w:val="0"/>
          <w:numId w:val="15"/>
        </w:numPr>
        <w:ind w:firstLineChars="0"/>
      </w:pPr>
      <w:r>
        <w:rPr>
          <w:rFonts w:hint="eastAsia"/>
        </w:rPr>
        <w:t xml:space="preserve">EVSTATE_SUSPEND,         //! </w:t>
      </w:r>
      <w:r>
        <w:rPr>
          <w:rFonts w:hint="eastAsia"/>
        </w:rPr>
        <w:t>挂起态</w:t>
      </w:r>
      <w:r>
        <w:rPr>
          <w:rFonts w:hint="eastAsia"/>
        </w:rPr>
        <w:t>,</w:t>
      </w:r>
      <w:r>
        <w:rPr>
          <w:rFonts w:hint="eastAsia"/>
        </w:rPr>
        <w:t>持续性事件可以暂时被挂起不执行</w:t>
      </w:r>
    </w:p>
    <w:p w14:paraId="5500A978" w14:textId="77777777" w:rsidR="00355B98" w:rsidRDefault="00336261">
      <w:pPr>
        <w:pStyle w:val="my"/>
        <w:numPr>
          <w:ilvl w:val="0"/>
          <w:numId w:val="15"/>
        </w:numPr>
        <w:ind w:firstLineChars="0"/>
      </w:pPr>
      <w:r>
        <w:rPr>
          <w:rFonts w:hint="eastAsia"/>
        </w:rPr>
        <w:t xml:space="preserve">EVSTATE_SOLVED,          //! </w:t>
      </w:r>
      <w:r>
        <w:rPr>
          <w:rFonts w:hint="eastAsia"/>
        </w:rPr>
        <w:t>已处理态</w:t>
      </w:r>
    </w:p>
    <w:p w14:paraId="15723497" w14:textId="77777777" w:rsidR="00355B98" w:rsidRDefault="00336261">
      <w:pPr>
        <w:pStyle w:val="my"/>
        <w:numPr>
          <w:ilvl w:val="0"/>
          <w:numId w:val="15"/>
        </w:numPr>
        <w:ind w:firstLineChars="0"/>
      </w:pPr>
      <w:r>
        <w:rPr>
          <w:rFonts w:hint="eastAsia"/>
        </w:rPr>
        <w:t xml:space="preserve">EVSTATE_DESTROYED        //! </w:t>
      </w:r>
      <w:r>
        <w:rPr>
          <w:rFonts w:hint="eastAsia"/>
        </w:rPr>
        <w:t>销毁态</w:t>
      </w:r>
    </w:p>
    <w:p w14:paraId="59585015" w14:textId="77777777" w:rsidR="00355B98" w:rsidRDefault="00336261">
      <w:pPr>
        <w:pStyle w:val="my"/>
        <w:ind w:firstLineChars="0" w:firstLine="420"/>
      </w:pPr>
      <w:r>
        <w:t>每种状态在达成时都调用对应的状态转移句柄</w:t>
      </w:r>
      <w:r>
        <w:rPr>
          <w:rFonts w:hint="eastAsia"/>
        </w:rPr>
        <w:t>（</w:t>
      </w:r>
      <w:r>
        <w:t>state transition handler</w:t>
      </w:r>
      <w:r>
        <w:rPr>
          <w:rFonts w:hint="eastAsia"/>
        </w:rPr>
        <w:t>）。比如上一个应用场景中，则可以在文件读写事件成功注册事件检测器时调用状态转移函数，创建并注册定时器事件，最后在激活态状态转移句柄中销毁文件</w:t>
      </w:r>
      <w:r>
        <w:rPr>
          <w:rFonts w:hint="eastAsia"/>
        </w:rPr>
        <w:t>IO</w:t>
      </w:r>
      <w:r>
        <w:rPr>
          <w:rFonts w:hint="eastAsia"/>
        </w:rPr>
        <w:t>事件。</w:t>
      </w:r>
    </w:p>
    <w:p w14:paraId="2C051D8E" w14:textId="77777777" w:rsidR="00355B98" w:rsidRDefault="00336261">
      <w:pPr>
        <w:pStyle w:val="my4"/>
      </w:pPr>
      <w:bookmarkStart w:id="48" w:name="_Toc9975"/>
      <w:r>
        <w:rPr>
          <w:rFonts w:hint="eastAsia"/>
        </w:rPr>
        <w:t>流程</w:t>
      </w:r>
      <w:bookmarkEnd w:id="48"/>
      <w:r>
        <w:rPr>
          <w:rFonts w:hint="eastAsia"/>
        </w:rPr>
        <w:t>说明</w:t>
      </w:r>
    </w:p>
    <w:p w14:paraId="5B4BA7F3" w14:textId="77777777" w:rsidR="00355B98" w:rsidRDefault="00336261">
      <w:pPr>
        <w:pStyle w:val="my5"/>
      </w:pPr>
      <w:r>
        <w:rPr>
          <w:rFonts w:hint="eastAsia"/>
        </w:rPr>
        <w:t>事件模型执行流程</w:t>
      </w:r>
    </w:p>
    <w:p w14:paraId="00770D8B" w14:textId="77777777" w:rsidR="00355B98" w:rsidRDefault="00C03B59">
      <w:pPr>
        <w:pStyle w:val="my0"/>
      </w:pPr>
      <w:r>
        <w:pict w14:anchorId="5E4594D8">
          <v:shape id="_x0000_i1036" type="#_x0000_t75" style="width:195.35pt;height:296.15pt">
            <v:imagedata r:id="rId38" o:title=""/>
            <o:lock v:ext="edit" aspectratio="f"/>
          </v:shape>
        </w:pict>
      </w:r>
    </w:p>
    <w:p w14:paraId="02BAB1D8" w14:textId="77777777" w:rsidR="00355B98" w:rsidRDefault="00336261">
      <w:pPr>
        <w:pStyle w:val="my0"/>
      </w:pPr>
      <w:r>
        <w:rPr>
          <w:rFonts w:hint="eastAsia"/>
        </w:rPr>
        <w:t>图</w:t>
      </w:r>
      <w:r>
        <w:rPr>
          <w:rFonts w:hint="eastAsia"/>
        </w:rPr>
        <w:t xml:space="preserve">2-3 </w:t>
      </w:r>
      <w:r>
        <w:rPr>
          <w:rFonts w:hint="eastAsia"/>
        </w:rPr>
        <w:t>事件模型执行流程图</w:t>
      </w:r>
    </w:p>
    <w:p w14:paraId="4F456AB5" w14:textId="77777777" w:rsidR="00355B98" w:rsidRDefault="00336261">
      <w:pPr>
        <w:pStyle w:val="my"/>
        <w:ind w:firstLine="420"/>
      </w:pPr>
      <w:r>
        <w:rPr>
          <w:rFonts w:hint="eastAsia"/>
        </w:rPr>
        <w:t>其中，初始化步骤完成事件模型资源初始化，如构造事件收集器、投放固定周期性事件（如</w:t>
      </w:r>
      <w:r>
        <w:rPr>
          <w:rFonts w:hint="eastAsia"/>
        </w:rPr>
        <w:t>fd</w:t>
      </w:r>
      <w:r>
        <w:rPr>
          <w:rFonts w:hint="eastAsia"/>
        </w:rPr>
        <w:t>事件监听器）；启动事件循环后，每一轮循环，事件模型的主要工作就是遍历事件搜集器是否有激活事件并逐个处理；直到结束事件循环，执行销毁步骤，释放事件模型资源。</w:t>
      </w:r>
    </w:p>
    <w:p w14:paraId="351B8749" w14:textId="77777777" w:rsidR="00355B98" w:rsidRDefault="00355B98">
      <w:pPr>
        <w:pStyle w:val="my0"/>
        <w:jc w:val="both"/>
      </w:pPr>
    </w:p>
    <w:p w14:paraId="7C21CAB7" w14:textId="77777777" w:rsidR="00355B98" w:rsidRDefault="00336261">
      <w:pPr>
        <w:pStyle w:val="my5"/>
      </w:pPr>
      <w:r>
        <w:rPr>
          <w:rFonts w:hint="eastAsia"/>
        </w:rPr>
        <w:t>事件循环创建流程</w:t>
      </w:r>
    </w:p>
    <w:p w14:paraId="376ACE75" w14:textId="77777777" w:rsidR="00355B98" w:rsidRDefault="00C03B59">
      <w:pPr>
        <w:pStyle w:val="my0"/>
      </w:pPr>
      <w:r>
        <w:pict w14:anchorId="2BC5084C">
          <v:shape id="_x0000_i1037" type="#_x0000_t75" style="width:172.8pt;height:278.6pt">
            <v:imagedata r:id="rId39" o:title=""/>
            <o:lock v:ext="edit" aspectratio="f"/>
          </v:shape>
        </w:pict>
      </w:r>
    </w:p>
    <w:p w14:paraId="58CC1BFE" w14:textId="77777777" w:rsidR="00355B98" w:rsidRDefault="00336261">
      <w:pPr>
        <w:pStyle w:val="my0"/>
      </w:pPr>
      <w:r>
        <w:rPr>
          <w:rFonts w:hint="eastAsia"/>
        </w:rPr>
        <w:t>图</w:t>
      </w:r>
      <w:r>
        <w:rPr>
          <w:rFonts w:hint="eastAsia"/>
        </w:rPr>
        <w:t xml:space="preserve">2-4 </w:t>
      </w:r>
      <w:r>
        <w:rPr>
          <w:rFonts w:hint="eastAsia"/>
        </w:rPr>
        <w:t>事件循环创建流程</w:t>
      </w:r>
    </w:p>
    <w:p w14:paraId="295AB717" w14:textId="77777777" w:rsidR="00355B98" w:rsidRDefault="00336261">
      <w:pPr>
        <w:pStyle w:val="my"/>
        <w:ind w:firstLine="420"/>
      </w:pPr>
      <w:r>
        <w:rPr>
          <w:rFonts w:hint="eastAsia"/>
        </w:rPr>
        <w:t>事件引擎每轮循环最主要的工作是处理事件收集器中的激活事件。处理的顺序按照</w:t>
      </w:r>
      <w:r>
        <w:rPr>
          <w:rFonts w:hint="eastAsia"/>
        </w:rPr>
        <w:t>PreEvent-&gt;Event-&gt;PostEvent</w:t>
      </w:r>
      <w:r>
        <w:rPr>
          <w:rFonts w:hint="eastAsia"/>
        </w:rPr>
        <w:t>的顺序进行处理。一般情况下，周期性的事件，如定时器超时事件、</w:t>
      </w:r>
      <w:r>
        <w:rPr>
          <w:rFonts w:hint="eastAsia"/>
        </w:rPr>
        <w:t>fd</w:t>
      </w:r>
      <w:r>
        <w:rPr>
          <w:rFonts w:hint="eastAsia"/>
        </w:rPr>
        <w:t>探测器事件等在事件中优先级较高的周期性事件放在</w:t>
      </w:r>
      <w:r>
        <w:rPr>
          <w:rFonts w:hint="eastAsia"/>
        </w:rPr>
        <w:t>PreEvent</w:t>
      </w:r>
      <w:r>
        <w:rPr>
          <w:rFonts w:hint="eastAsia"/>
        </w:rPr>
        <w:t>列表中做优先处理；普通的事件则放入</w:t>
      </w:r>
      <w:r>
        <w:rPr>
          <w:rFonts w:hint="eastAsia"/>
        </w:rPr>
        <w:t>Event</w:t>
      </w:r>
      <w:r>
        <w:rPr>
          <w:rFonts w:hint="eastAsia"/>
        </w:rPr>
        <w:t>列表中处理；优先级较低的周期性事件放入</w:t>
      </w:r>
      <w:r>
        <w:rPr>
          <w:rFonts w:hint="eastAsia"/>
        </w:rPr>
        <w:t>PostEvent</w:t>
      </w:r>
      <w:r>
        <w:rPr>
          <w:rFonts w:hint="eastAsia"/>
        </w:rPr>
        <w:t>列表中处理，如</w:t>
      </w:r>
      <w:r>
        <w:rPr>
          <w:rFonts w:hint="eastAsia"/>
        </w:rPr>
        <w:t>select</w:t>
      </w:r>
      <w:r>
        <w:rPr>
          <w:rFonts w:hint="eastAsia"/>
        </w:rPr>
        <w:t>模型每轮检测完毕后需要刷新</w:t>
      </w:r>
      <w:r>
        <w:rPr>
          <w:rFonts w:hint="eastAsia"/>
        </w:rPr>
        <w:t>fd</w:t>
      </w:r>
      <w:r>
        <w:rPr>
          <w:rFonts w:hint="eastAsia"/>
        </w:rPr>
        <w:t>列表，则可以在</w:t>
      </w:r>
      <w:r>
        <w:rPr>
          <w:rFonts w:hint="eastAsia"/>
        </w:rPr>
        <w:t>PostEvent</w:t>
      </w:r>
      <w:r>
        <w:rPr>
          <w:rFonts w:hint="eastAsia"/>
        </w:rPr>
        <w:t>列表中完成。</w:t>
      </w:r>
    </w:p>
    <w:p w14:paraId="182EC2B4" w14:textId="77777777" w:rsidR="00355B98" w:rsidRDefault="00336261">
      <w:pPr>
        <w:pStyle w:val="my3"/>
      </w:pPr>
      <w:bookmarkStart w:id="49" w:name="_Toc53515863"/>
      <w:r>
        <w:rPr>
          <w:rFonts w:hint="eastAsia"/>
        </w:rPr>
        <w:t>概要设计</w:t>
      </w:r>
      <w:bookmarkEnd w:id="49"/>
    </w:p>
    <w:p w14:paraId="54F02298" w14:textId="77777777" w:rsidR="00355B98" w:rsidRDefault="00336261">
      <w:pPr>
        <w:pStyle w:val="my4"/>
      </w:pPr>
      <w:r>
        <w:rPr>
          <w:rFonts w:hint="eastAsia"/>
        </w:rPr>
        <w:t>模块说明</w:t>
      </w:r>
    </w:p>
    <w:tbl>
      <w:tblPr>
        <w:tblStyle w:val="a5"/>
        <w:tblW w:w="8522" w:type="dxa"/>
        <w:tblLayout w:type="fixed"/>
        <w:tblLook w:val="04A0" w:firstRow="1" w:lastRow="0" w:firstColumn="1" w:lastColumn="0" w:noHBand="0" w:noVBand="1"/>
      </w:tblPr>
      <w:tblGrid>
        <w:gridCol w:w="1649"/>
        <w:gridCol w:w="5668"/>
        <w:gridCol w:w="1205"/>
      </w:tblGrid>
      <w:tr w:rsidR="00355B98" w14:paraId="38F767E8" w14:textId="77777777">
        <w:tc>
          <w:tcPr>
            <w:tcW w:w="1649" w:type="dxa"/>
          </w:tcPr>
          <w:p w14:paraId="1B6C0BB2" w14:textId="77777777" w:rsidR="00355B98" w:rsidRDefault="00336261">
            <w:r>
              <w:rPr>
                <w:rFonts w:hint="eastAsia"/>
              </w:rPr>
              <w:t>编号</w:t>
            </w:r>
          </w:p>
        </w:tc>
        <w:tc>
          <w:tcPr>
            <w:tcW w:w="5668" w:type="dxa"/>
          </w:tcPr>
          <w:p w14:paraId="1B09636A" w14:textId="77777777" w:rsidR="00355B98" w:rsidRDefault="00336261">
            <w:r>
              <w:rPr>
                <w:rFonts w:hint="eastAsia"/>
              </w:rPr>
              <w:t>模块名</w:t>
            </w:r>
          </w:p>
        </w:tc>
        <w:tc>
          <w:tcPr>
            <w:tcW w:w="1205" w:type="dxa"/>
          </w:tcPr>
          <w:p w14:paraId="52379261" w14:textId="77777777" w:rsidR="00355B98" w:rsidRDefault="00336261">
            <w:r>
              <w:rPr>
                <w:rFonts w:hint="eastAsia"/>
              </w:rPr>
              <w:t>状态</w:t>
            </w:r>
          </w:p>
        </w:tc>
      </w:tr>
      <w:tr w:rsidR="00355B98" w14:paraId="725D5B90" w14:textId="77777777">
        <w:tc>
          <w:tcPr>
            <w:tcW w:w="1649" w:type="dxa"/>
          </w:tcPr>
          <w:p w14:paraId="065A12DD" w14:textId="77777777" w:rsidR="00355B98" w:rsidRDefault="00336261">
            <w:r>
              <w:rPr>
                <w:rFonts w:hint="eastAsia"/>
              </w:rPr>
              <w:t>PD001</w:t>
            </w:r>
          </w:p>
        </w:tc>
        <w:tc>
          <w:tcPr>
            <w:tcW w:w="5668" w:type="dxa"/>
          </w:tcPr>
          <w:p w14:paraId="48926B1F" w14:textId="77777777" w:rsidR="00355B98" w:rsidRDefault="00336261">
            <w:r>
              <w:rPr>
                <w:rFonts w:hint="eastAsia"/>
              </w:rPr>
              <w:t>Event</w:t>
            </w:r>
          </w:p>
        </w:tc>
        <w:tc>
          <w:tcPr>
            <w:tcW w:w="1205" w:type="dxa"/>
          </w:tcPr>
          <w:p w14:paraId="34245F00" w14:textId="77777777" w:rsidR="00355B98" w:rsidRDefault="00336261">
            <w:r>
              <w:rPr>
                <w:rFonts w:hint="eastAsia"/>
              </w:rPr>
              <w:t>新增</w:t>
            </w:r>
          </w:p>
        </w:tc>
      </w:tr>
      <w:tr w:rsidR="00355B98" w14:paraId="3ADFCED9" w14:textId="77777777">
        <w:tc>
          <w:tcPr>
            <w:tcW w:w="1649" w:type="dxa"/>
          </w:tcPr>
          <w:p w14:paraId="028E97FB" w14:textId="77777777" w:rsidR="00355B98" w:rsidRDefault="00336261">
            <w:r>
              <w:rPr>
                <w:rFonts w:hint="eastAsia"/>
              </w:rPr>
              <w:t>PD002</w:t>
            </w:r>
          </w:p>
        </w:tc>
        <w:tc>
          <w:tcPr>
            <w:tcW w:w="5668" w:type="dxa"/>
          </w:tcPr>
          <w:p w14:paraId="3369249E" w14:textId="77777777" w:rsidR="00355B98" w:rsidRDefault="00336261">
            <w:r>
              <w:rPr>
                <w:rFonts w:hint="eastAsia"/>
              </w:rPr>
              <w:t>EventLoop</w:t>
            </w:r>
          </w:p>
        </w:tc>
        <w:tc>
          <w:tcPr>
            <w:tcW w:w="1205" w:type="dxa"/>
          </w:tcPr>
          <w:p w14:paraId="63AE9039" w14:textId="77777777" w:rsidR="00355B98" w:rsidRDefault="00336261">
            <w:r>
              <w:rPr>
                <w:rFonts w:hint="eastAsia"/>
              </w:rPr>
              <w:t>新增</w:t>
            </w:r>
          </w:p>
        </w:tc>
      </w:tr>
      <w:tr w:rsidR="00355B98" w14:paraId="40A25383" w14:textId="77777777">
        <w:tc>
          <w:tcPr>
            <w:tcW w:w="1649" w:type="dxa"/>
          </w:tcPr>
          <w:p w14:paraId="370F2324" w14:textId="77777777" w:rsidR="00355B98" w:rsidRDefault="00336261">
            <w:r>
              <w:rPr>
                <w:rFonts w:hint="eastAsia"/>
              </w:rPr>
              <w:t>PD003</w:t>
            </w:r>
          </w:p>
        </w:tc>
        <w:tc>
          <w:tcPr>
            <w:tcW w:w="5668" w:type="dxa"/>
          </w:tcPr>
          <w:p w14:paraId="5AC3DA6B" w14:textId="77777777" w:rsidR="00355B98" w:rsidRDefault="00336261">
            <w:r>
              <w:rPr>
                <w:rFonts w:hint="eastAsia"/>
              </w:rPr>
              <w:t>EventEngine</w:t>
            </w:r>
          </w:p>
        </w:tc>
        <w:tc>
          <w:tcPr>
            <w:tcW w:w="1205" w:type="dxa"/>
          </w:tcPr>
          <w:p w14:paraId="269F1982" w14:textId="77777777" w:rsidR="00355B98" w:rsidRDefault="00336261">
            <w:r>
              <w:rPr>
                <w:rFonts w:hint="eastAsia"/>
              </w:rPr>
              <w:t>新增</w:t>
            </w:r>
          </w:p>
        </w:tc>
      </w:tr>
      <w:tr w:rsidR="00355B98" w14:paraId="551C8382" w14:textId="77777777">
        <w:tc>
          <w:tcPr>
            <w:tcW w:w="1649" w:type="dxa"/>
          </w:tcPr>
          <w:p w14:paraId="2E6AA6C7" w14:textId="77777777" w:rsidR="00355B98" w:rsidRDefault="00336261">
            <w:r>
              <w:rPr>
                <w:rFonts w:hint="eastAsia"/>
              </w:rPr>
              <w:t>PD004</w:t>
            </w:r>
          </w:p>
        </w:tc>
        <w:tc>
          <w:tcPr>
            <w:tcW w:w="5668" w:type="dxa"/>
          </w:tcPr>
          <w:p w14:paraId="4C8CE022" w14:textId="77777777" w:rsidR="00355B98" w:rsidRDefault="00336261">
            <w:r>
              <w:rPr>
                <w:rFonts w:hint="eastAsia"/>
              </w:rPr>
              <w:t>EventCollector</w:t>
            </w:r>
          </w:p>
        </w:tc>
        <w:tc>
          <w:tcPr>
            <w:tcW w:w="1205" w:type="dxa"/>
          </w:tcPr>
          <w:p w14:paraId="537F48E6" w14:textId="77777777" w:rsidR="00355B98" w:rsidRDefault="00336261">
            <w:r>
              <w:rPr>
                <w:rFonts w:hint="eastAsia"/>
              </w:rPr>
              <w:t>新增</w:t>
            </w:r>
          </w:p>
        </w:tc>
      </w:tr>
      <w:tr w:rsidR="00355B98" w14:paraId="675C9FF8" w14:textId="77777777">
        <w:tc>
          <w:tcPr>
            <w:tcW w:w="1649" w:type="dxa"/>
          </w:tcPr>
          <w:p w14:paraId="41EDF7E8" w14:textId="77777777" w:rsidR="00355B98" w:rsidRDefault="00336261">
            <w:r>
              <w:rPr>
                <w:rFonts w:hint="eastAsia"/>
              </w:rPr>
              <w:t>PD005</w:t>
            </w:r>
          </w:p>
        </w:tc>
        <w:tc>
          <w:tcPr>
            <w:tcW w:w="5668" w:type="dxa"/>
          </w:tcPr>
          <w:p w14:paraId="614C456A" w14:textId="77777777" w:rsidR="00355B98" w:rsidRDefault="00336261">
            <w:r>
              <w:rPr>
                <w:rFonts w:hint="eastAsia"/>
              </w:rPr>
              <w:t>EventRigester</w:t>
            </w:r>
          </w:p>
        </w:tc>
        <w:tc>
          <w:tcPr>
            <w:tcW w:w="1205" w:type="dxa"/>
          </w:tcPr>
          <w:p w14:paraId="460FCDF2" w14:textId="77777777" w:rsidR="00355B98" w:rsidRDefault="00336261">
            <w:r>
              <w:rPr>
                <w:rFonts w:hint="eastAsia"/>
              </w:rPr>
              <w:t>新增</w:t>
            </w:r>
          </w:p>
        </w:tc>
      </w:tr>
      <w:tr w:rsidR="00355B98" w14:paraId="437A83A7" w14:textId="77777777">
        <w:tc>
          <w:tcPr>
            <w:tcW w:w="1649" w:type="dxa"/>
          </w:tcPr>
          <w:p w14:paraId="6771CBE0" w14:textId="77777777" w:rsidR="00355B98" w:rsidRDefault="00336261">
            <w:r>
              <w:rPr>
                <w:rFonts w:hint="eastAsia"/>
              </w:rPr>
              <w:t>PD006</w:t>
            </w:r>
          </w:p>
        </w:tc>
        <w:tc>
          <w:tcPr>
            <w:tcW w:w="5668" w:type="dxa"/>
          </w:tcPr>
          <w:p w14:paraId="13A747F7" w14:textId="77777777" w:rsidR="00355B98" w:rsidRDefault="00336261">
            <w:r>
              <w:rPr>
                <w:rFonts w:hint="eastAsia"/>
              </w:rPr>
              <w:t>EventListener</w:t>
            </w:r>
          </w:p>
        </w:tc>
        <w:tc>
          <w:tcPr>
            <w:tcW w:w="1205" w:type="dxa"/>
          </w:tcPr>
          <w:p w14:paraId="13807E50" w14:textId="77777777" w:rsidR="00355B98" w:rsidRDefault="00336261">
            <w:r>
              <w:rPr>
                <w:rFonts w:hint="eastAsia"/>
              </w:rPr>
              <w:t>新增</w:t>
            </w:r>
          </w:p>
        </w:tc>
      </w:tr>
      <w:tr w:rsidR="00355B98" w14:paraId="0B33D4F1" w14:textId="77777777">
        <w:tc>
          <w:tcPr>
            <w:tcW w:w="1649" w:type="dxa"/>
          </w:tcPr>
          <w:p w14:paraId="4E19672C" w14:textId="77777777" w:rsidR="00355B98" w:rsidRDefault="00336261">
            <w:r>
              <w:rPr>
                <w:rFonts w:hint="eastAsia"/>
              </w:rPr>
              <w:t>PD007</w:t>
            </w:r>
          </w:p>
        </w:tc>
        <w:tc>
          <w:tcPr>
            <w:tcW w:w="5668" w:type="dxa"/>
          </w:tcPr>
          <w:p w14:paraId="3F97E417" w14:textId="77777777" w:rsidR="00355B98" w:rsidRDefault="00336261">
            <w:r>
              <w:rPr>
                <w:rFonts w:hint="eastAsia"/>
              </w:rPr>
              <w:t>EventReactor</w:t>
            </w:r>
          </w:p>
        </w:tc>
        <w:tc>
          <w:tcPr>
            <w:tcW w:w="1205" w:type="dxa"/>
          </w:tcPr>
          <w:p w14:paraId="41162FC8" w14:textId="77777777" w:rsidR="00355B98" w:rsidRDefault="00336261">
            <w:r>
              <w:rPr>
                <w:rFonts w:hint="eastAsia"/>
              </w:rPr>
              <w:t>新增</w:t>
            </w:r>
          </w:p>
        </w:tc>
      </w:tr>
    </w:tbl>
    <w:p w14:paraId="5E7CC763" w14:textId="77777777" w:rsidR="00355B98" w:rsidRDefault="00355B98"/>
    <w:p w14:paraId="73FA16C0" w14:textId="77777777" w:rsidR="00355B98" w:rsidRDefault="00336261">
      <w:pPr>
        <w:pStyle w:val="my4"/>
      </w:pPr>
      <w:bookmarkStart w:id="50" w:name="_Toc7649"/>
      <w:r>
        <w:rPr>
          <w:rFonts w:hint="eastAsia"/>
        </w:rPr>
        <w:t>PD001</w:t>
      </w:r>
      <w:r>
        <w:rPr>
          <w:rFonts w:hint="eastAsia"/>
        </w:rPr>
        <w:t>事件</w:t>
      </w:r>
      <w:r>
        <w:rPr>
          <w:rFonts w:hint="eastAsia"/>
        </w:rPr>
        <w:t>Event</w:t>
      </w:r>
      <w:bookmarkEnd w:id="50"/>
    </w:p>
    <w:p w14:paraId="5C47B245" w14:textId="77777777" w:rsidR="00355B98" w:rsidRDefault="00336261">
      <w:pPr>
        <w:pStyle w:val="my"/>
        <w:ind w:firstLine="420"/>
      </w:pPr>
      <w:r>
        <w:rPr>
          <w:rFonts w:hint="eastAsia"/>
        </w:rPr>
        <w:t>事件</w:t>
      </w:r>
      <w:r>
        <w:rPr>
          <w:rFonts w:hint="eastAsia"/>
        </w:rPr>
        <w:t>Event</w:t>
      </w:r>
      <w:r>
        <w:rPr>
          <w:rFonts w:hint="eastAsia"/>
        </w:rPr>
        <w:t>对象，描述一个事件的行为和数据，事件可以看作一系列闭包的集合。</w:t>
      </w:r>
    </w:p>
    <w:p w14:paraId="458ED7E9" w14:textId="77777777" w:rsidR="00355B98" w:rsidRDefault="00336261">
      <w:pPr>
        <w:pStyle w:val="my"/>
        <w:ind w:firstLine="420"/>
      </w:pPr>
      <w:r>
        <w:rPr>
          <w:rFonts w:hint="eastAsia"/>
        </w:rPr>
        <w:t>为了能够统一处理异常。以及针对异常打出日志，除了业务相关的事件，还增加了异常事件和日志事件。当然相应的也应该新增与之对应的事件句柄。</w:t>
      </w:r>
    </w:p>
    <w:p w14:paraId="13FDCD21" w14:textId="77777777" w:rsidR="00355B98" w:rsidRDefault="00336261">
      <w:pPr>
        <w:pStyle w:val="my5"/>
      </w:pPr>
      <w:r>
        <w:rPr>
          <w:rFonts w:hint="eastAsia"/>
        </w:rPr>
        <w:t>事件源</w:t>
      </w:r>
    </w:p>
    <w:p w14:paraId="0AB32968" w14:textId="77777777" w:rsidR="00355B98" w:rsidRDefault="00336261">
      <w:pPr>
        <w:pStyle w:val="my"/>
        <w:ind w:firstLineChars="0" w:firstLine="0"/>
      </w:pPr>
      <w:r>
        <w:rPr>
          <w:rFonts w:hint="eastAsia"/>
        </w:rPr>
        <w:t>目前已知的事件，来源基本分为两类：</w:t>
      </w:r>
    </w:p>
    <w:p w14:paraId="16483A06" w14:textId="77777777" w:rsidR="00355B98" w:rsidRDefault="00336261">
      <w:pPr>
        <w:pStyle w:val="my"/>
        <w:numPr>
          <w:ilvl w:val="0"/>
          <w:numId w:val="16"/>
        </w:numPr>
        <w:ind w:firstLineChars="0"/>
      </w:pPr>
      <w:r>
        <w:rPr>
          <w:b/>
        </w:rPr>
        <w:t>OS</w:t>
      </w:r>
      <w:r>
        <w:rPr>
          <w:b/>
        </w:rPr>
        <w:t>事件</w:t>
      </w:r>
    </w:p>
    <w:p w14:paraId="6BE6B758" w14:textId="77777777" w:rsidR="00355B98" w:rsidRDefault="00336261">
      <w:pPr>
        <w:pStyle w:val="my"/>
        <w:numPr>
          <w:ilvl w:val="0"/>
          <w:numId w:val="17"/>
        </w:numPr>
        <w:ind w:left="-420" w:firstLineChars="0" w:firstLine="840"/>
      </w:pPr>
      <w:r>
        <w:rPr>
          <w:b/>
        </w:rPr>
        <w:t>signal</w:t>
      </w:r>
      <w:r>
        <w:rPr>
          <w:b/>
        </w:rPr>
        <w:t>事件</w:t>
      </w:r>
      <w:r>
        <w:rPr>
          <w:rFonts w:hint="eastAsia"/>
        </w:rPr>
        <w:t>&lt;</w:t>
      </w:r>
      <w:r>
        <w:rPr>
          <w:rFonts w:hint="eastAsia"/>
        </w:rPr>
        <w:t>被</w:t>
      </w:r>
      <w:r>
        <w:t>动检测</w:t>
      </w:r>
      <w:r>
        <w:t>&gt;</w:t>
      </w:r>
    </w:p>
    <w:p w14:paraId="0D148988" w14:textId="77777777" w:rsidR="00355B98" w:rsidRDefault="00336261">
      <w:pPr>
        <w:pStyle w:val="my"/>
        <w:ind w:left="840" w:firstLineChars="0" w:firstLine="0"/>
      </w:pPr>
      <w:r>
        <w:rPr>
          <w:rFonts w:hint="eastAsia"/>
        </w:rPr>
        <w:t>当</w:t>
      </w:r>
      <w:r>
        <w:rPr>
          <w:rFonts w:hint="eastAsia"/>
        </w:rPr>
        <w:t>os</w:t>
      </w:r>
      <w:r>
        <w:rPr>
          <w:rFonts w:hint="eastAsia"/>
        </w:rPr>
        <w:t>发送一个</w:t>
      </w:r>
      <w:r>
        <w:rPr>
          <w:rFonts w:hint="eastAsia"/>
        </w:rPr>
        <w:t>signal</w:t>
      </w:r>
      <w:r>
        <w:rPr>
          <w:rFonts w:hint="eastAsia"/>
        </w:rPr>
        <w:t>信号，程序会直接中断转去处理信号处理函数</w:t>
      </w:r>
    </w:p>
    <w:p w14:paraId="67ECE2DF" w14:textId="77777777" w:rsidR="00355B98" w:rsidRDefault="00336261">
      <w:pPr>
        <w:pStyle w:val="my"/>
        <w:numPr>
          <w:ilvl w:val="0"/>
          <w:numId w:val="17"/>
        </w:numPr>
        <w:ind w:left="-420" w:firstLineChars="0" w:firstLine="840"/>
      </w:pPr>
      <w:r>
        <w:rPr>
          <w:b/>
        </w:rPr>
        <w:t>fd</w:t>
      </w:r>
      <w:r>
        <w:rPr>
          <w:b/>
        </w:rPr>
        <w:t>事件</w:t>
      </w:r>
      <w:r>
        <w:rPr>
          <w:rFonts w:hint="eastAsia"/>
        </w:rPr>
        <w:t>&lt;</w:t>
      </w:r>
      <w:r>
        <w:t>主动检测</w:t>
      </w:r>
      <w:r>
        <w:t>&gt;</w:t>
      </w:r>
    </w:p>
    <w:p w14:paraId="05C87542" w14:textId="77777777" w:rsidR="00355B98" w:rsidRDefault="00336261">
      <w:pPr>
        <w:pStyle w:val="my"/>
        <w:ind w:left="840" w:firstLineChars="0" w:firstLine="0"/>
      </w:pPr>
      <w:r>
        <w:rPr>
          <w:rFonts w:hint="eastAsia"/>
        </w:rPr>
        <w:t>需要使用</w:t>
      </w:r>
      <w:r>
        <w:rPr>
          <w:rFonts w:hint="eastAsia"/>
        </w:rPr>
        <w:t>select</w:t>
      </w:r>
      <w:r>
        <w:rPr>
          <w:rFonts w:hint="eastAsia"/>
        </w:rPr>
        <w:t>等</w:t>
      </w:r>
      <w:r>
        <w:rPr>
          <w:rFonts w:hint="eastAsia"/>
        </w:rPr>
        <w:t>fd</w:t>
      </w:r>
      <w:r>
        <w:t>复用系统调用去检测</w:t>
      </w:r>
      <w:r>
        <w:t>fd</w:t>
      </w:r>
      <w:r>
        <w:t>有</w:t>
      </w:r>
      <w:r>
        <w:rPr>
          <w:rFonts w:hint="eastAsia"/>
        </w:rPr>
        <w:t>事件</w:t>
      </w:r>
      <w:r>
        <w:t>发生</w:t>
      </w:r>
      <w:r>
        <w:rPr>
          <w:rFonts w:hint="eastAsia"/>
        </w:rPr>
        <w:t>。</w:t>
      </w:r>
      <w:r>
        <w:t>fd</w:t>
      </w:r>
      <w:r>
        <w:t>事件比较特殊</w:t>
      </w:r>
      <w:r>
        <w:rPr>
          <w:rFonts w:hint="eastAsia"/>
        </w:rPr>
        <w:t>，</w:t>
      </w:r>
      <w:r>
        <w:t>事件的发生是异步的</w:t>
      </w:r>
      <w:r>
        <w:rPr>
          <w:rFonts w:hint="eastAsia"/>
        </w:rPr>
        <w:t>，</w:t>
      </w:r>
      <w:r>
        <w:t>比如网络数据抵达</w:t>
      </w:r>
      <w:r>
        <w:rPr>
          <w:rFonts w:hint="eastAsia"/>
        </w:rPr>
        <w:t>，</w:t>
      </w:r>
      <w:r>
        <w:t>或者网络数据发送就绪</w:t>
      </w:r>
      <w:r>
        <w:rPr>
          <w:rFonts w:hint="eastAsia"/>
        </w:rPr>
        <w:t>，</w:t>
      </w:r>
      <w:r>
        <w:t>这些事件的发生需要通过</w:t>
      </w:r>
      <w:r>
        <w:t>fd</w:t>
      </w:r>
      <w:r>
        <w:rPr>
          <w:rFonts w:hint="eastAsia"/>
        </w:rPr>
        <w:t>事件监听器</w:t>
      </w:r>
      <w:r>
        <w:t>检测</w:t>
      </w:r>
      <w:r>
        <w:rPr>
          <w:rFonts w:hint="eastAsia"/>
        </w:rPr>
        <w:t>。而</w:t>
      </w:r>
      <w:r>
        <w:t>为了让</w:t>
      </w:r>
      <w:r>
        <w:t>fd</w:t>
      </w:r>
      <w:r>
        <w:rPr>
          <w:rFonts w:hint="eastAsia"/>
        </w:rPr>
        <w:t>事件监听器</w:t>
      </w:r>
      <w:r>
        <w:t>覆盖某一个</w:t>
      </w:r>
      <w:r>
        <w:t>fd</w:t>
      </w:r>
      <w:r>
        <w:rPr>
          <w:rFonts w:hint="eastAsia"/>
        </w:rPr>
        <w:t>，</w:t>
      </w:r>
      <w:r>
        <w:t>又必须向</w:t>
      </w:r>
      <w:r>
        <w:t>fd</w:t>
      </w:r>
      <w:r>
        <w:rPr>
          <w:rFonts w:hint="eastAsia"/>
        </w:rPr>
        <w:t>事件监听器</w:t>
      </w:r>
      <w:r>
        <w:t>注册该</w:t>
      </w:r>
      <w:r>
        <w:t>fd</w:t>
      </w:r>
      <w:r>
        <w:t>事件</w:t>
      </w:r>
      <w:r>
        <w:rPr>
          <w:rFonts w:hint="eastAsia"/>
        </w:rPr>
        <w:t>。</w:t>
      </w:r>
    </w:p>
    <w:p w14:paraId="76471C32" w14:textId="77777777" w:rsidR="00355B98" w:rsidRDefault="00336261">
      <w:pPr>
        <w:pStyle w:val="my"/>
        <w:numPr>
          <w:ilvl w:val="0"/>
          <w:numId w:val="16"/>
        </w:numPr>
        <w:ind w:firstLineChars="0"/>
      </w:pPr>
      <w:r>
        <w:rPr>
          <w:b/>
        </w:rPr>
        <w:t>用户事件</w:t>
      </w:r>
      <w:r>
        <w:rPr>
          <w:rFonts w:hint="eastAsia"/>
        </w:rPr>
        <w:t>&lt;</w:t>
      </w:r>
      <w:r>
        <w:t>主动检测</w:t>
      </w:r>
      <w:r>
        <w:t>&gt;</w:t>
      </w:r>
    </w:p>
    <w:p w14:paraId="2111A559" w14:textId="77777777" w:rsidR="00355B98" w:rsidRDefault="00336261">
      <w:pPr>
        <w:pStyle w:val="my"/>
        <w:numPr>
          <w:ilvl w:val="0"/>
          <w:numId w:val="18"/>
        </w:numPr>
        <w:ind w:firstLineChars="0"/>
      </w:pPr>
      <w:r>
        <w:rPr>
          <w:rFonts w:hint="eastAsia"/>
        </w:rPr>
        <w:t>按执行时机划分：</w:t>
      </w:r>
    </w:p>
    <w:p w14:paraId="3D01127C" w14:textId="77777777" w:rsidR="00355B98" w:rsidRDefault="00336261">
      <w:pPr>
        <w:pStyle w:val="my"/>
        <w:numPr>
          <w:ilvl w:val="0"/>
          <w:numId w:val="19"/>
        </w:numPr>
        <w:ind w:leftChars="400" w:left="1260" w:rightChars="100" w:right="210" w:firstLineChars="0"/>
      </w:pPr>
      <w:r>
        <w:rPr>
          <w:rFonts w:hint="eastAsia"/>
          <w:bCs/>
        </w:rPr>
        <w:t>同步事件</w:t>
      </w:r>
    </w:p>
    <w:p w14:paraId="6D2F0000" w14:textId="77777777" w:rsidR="00355B98" w:rsidRDefault="00336261">
      <w:pPr>
        <w:pStyle w:val="my"/>
        <w:ind w:left="1260" w:firstLineChars="0" w:firstLine="420"/>
      </w:pPr>
      <w:r>
        <w:rPr>
          <w:rFonts w:hint="eastAsia"/>
        </w:rPr>
        <w:t>同步时事件在投递事件的线程中处理，并立即返回处理结果</w:t>
      </w:r>
    </w:p>
    <w:p w14:paraId="3F2001DA" w14:textId="77777777" w:rsidR="00355B98" w:rsidRDefault="00336261">
      <w:pPr>
        <w:pStyle w:val="my"/>
        <w:numPr>
          <w:ilvl w:val="0"/>
          <w:numId w:val="19"/>
        </w:numPr>
        <w:ind w:leftChars="400" w:left="1260" w:rightChars="100" w:right="210" w:firstLineChars="0"/>
        <w:rPr>
          <w:bCs/>
        </w:rPr>
      </w:pPr>
      <w:r>
        <w:rPr>
          <w:rFonts w:hint="eastAsia"/>
          <w:bCs/>
        </w:rPr>
        <w:t>异步事件</w:t>
      </w:r>
    </w:p>
    <w:p w14:paraId="49F3D9CB" w14:textId="77777777" w:rsidR="00355B98" w:rsidRDefault="00336261">
      <w:pPr>
        <w:pStyle w:val="my"/>
        <w:ind w:left="1260" w:firstLineChars="0" w:firstLine="420"/>
      </w:pPr>
      <w:r>
        <w:rPr>
          <w:rFonts w:hint="eastAsia"/>
        </w:rPr>
        <w:t>异步事件的投递和处理操作可以不在同一个线程中完成，事件请求线程将事件投递到事件引擎绑定的线程事件缓冲区，投递函数即可返回。而事件的处理结果需要在回调函数中得到。</w:t>
      </w:r>
    </w:p>
    <w:p w14:paraId="2AF7132B" w14:textId="77777777" w:rsidR="00355B98" w:rsidRDefault="00336261">
      <w:pPr>
        <w:pStyle w:val="my"/>
        <w:numPr>
          <w:ilvl w:val="0"/>
          <w:numId w:val="18"/>
        </w:numPr>
        <w:ind w:firstLineChars="0"/>
      </w:pPr>
      <w:r>
        <w:rPr>
          <w:rFonts w:hint="eastAsia"/>
        </w:rPr>
        <w:t>按执行周期划分：</w:t>
      </w:r>
    </w:p>
    <w:p w14:paraId="63A72AF7" w14:textId="77777777" w:rsidR="00355B98" w:rsidRDefault="00336261">
      <w:pPr>
        <w:pStyle w:val="my"/>
        <w:numPr>
          <w:ilvl w:val="0"/>
          <w:numId w:val="19"/>
        </w:numPr>
        <w:ind w:leftChars="400" w:left="1260" w:firstLineChars="0"/>
        <w:rPr>
          <w:bCs/>
        </w:rPr>
      </w:pPr>
      <w:r>
        <w:rPr>
          <w:rFonts w:hint="eastAsia"/>
          <w:bCs/>
        </w:rPr>
        <w:t>持续</w:t>
      </w:r>
      <w:bookmarkStart w:id="51" w:name="OLE_LINK1"/>
      <w:r>
        <w:rPr>
          <w:rFonts w:hint="eastAsia"/>
          <w:bCs/>
        </w:rPr>
        <w:t>性</w:t>
      </w:r>
      <w:bookmarkEnd w:id="51"/>
      <w:r>
        <w:rPr>
          <w:rFonts w:hint="eastAsia"/>
          <w:bCs/>
        </w:rPr>
        <w:t>事件</w:t>
      </w:r>
    </w:p>
    <w:p w14:paraId="1F283779" w14:textId="77777777" w:rsidR="00355B98" w:rsidRDefault="00336261">
      <w:pPr>
        <w:pStyle w:val="my"/>
        <w:ind w:left="1260" w:firstLineChars="0" w:firstLine="420"/>
      </w:pPr>
      <w:r>
        <w:t>持续</w:t>
      </w:r>
      <w:r>
        <w:rPr>
          <w:rFonts w:hint="eastAsia"/>
        </w:rPr>
        <w:t>性</w:t>
      </w:r>
      <w:r>
        <w:t>事件处理</w:t>
      </w:r>
      <w:r>
        <w:rPr>
          <w:rFonts w:hint="eastAsia"/>
        </w:rPr>
        <w:t>完毕后应立即向事件引擎</w:t>
      </w:r>
      <w:r>
        <w:t>注册</w:t>
      </w:r>
      <w:r>
        <w:rPr>
          <w:rFonts w:hint="eastAsia"/>
        </w:rPr>
        <w:t>自己（事件发生，或称激活）。</w:t>
      </w:r>
      <w:r>
        <w:t>比如</w:t>
      </w:r>
      <w:r>
        <w:rPr>
          <w:rFonts w:hint="eastAsia"/>
        </w:rPr>
        <w:t>，周期</w:t>
      </w:r>
      <w:r>
        <w:t>定时器的触发实际涉及两个事件</w:t>
      </w:r>
      <w:r>
        <w:rPr>
          <w:rFonts w:hint="eastAsia"/>
        </w:rPr>
        <w:t>：</w:t>
      </w:r>
      <w:r>
        <w:t>fd</w:t>
      </w:r>
      <w:r>
        <w:t>事件</w:t>
      </w:r>
      <w:r>
        <w:rPr>
          <w:rFonts w:hint="eastAsia"/>
        </w:rPr>
        <w:t>、</w:t>
      </w:r>
      <w:r>
        <w:rPr>
          <w:rFonts w:hint="eastAsia"/>
        </w:rPr>
        <w:t>io</w:t>
      </w:r>
      <w:r>
        <w:t>复用检测事件</w:t>
      </w:r>
      <w:r>
        <w:rPr>
          <w:rFonts w:hint="eastAsia"/>
        </w:rPr>
        <w:t>。首先需要创建</w:t>
      </w:r>
      <w:r>
        <w:t>timerfd</w:t>
      </w:r>
      <w:r>
        <w:t>对象</w:t>
      </w:r>
      <w:r>
        <w:rPr>
          <w:rFonts w:hint="eastAsia"/>
        </w:rPr>
        <w:t>（立即事件），然后需要向</w:t>
      </w:r>
      <w:r>
        <w:rPr>
          <w:rFonts w:hint="eastAsia"/>
          <w:i/>
        </w:rPr>
        <w:t>io</w:t>
      </w:r>
      <w:r>
        <w:rPr>
          <w:rFonts w:hint="eastAsia"/>
          <w:i/>
        </w:rPr>
        <w:t>复用检测事件句柄</w:t>
      </w:r>
      <w:r>
        <w:rPr>
          <w:rFonts w:hint="eastAsia"/>
        </w:rPr>
        <w:t>注册该</w:t>
      </w:r>
      <w:r>
        <w:rPr>
          <w:rFonts w:hint="eastAsia"/>
        </w:rPr>
        <w:t>fd</w:t>
      </w:r>
      <w:r>
        <w:rPr>
          <w:rFonts w:hint="eastAsia"/>
        </w:rPr>
        <w:t>事件，每次</w:t>
      </w:r>
      <w:r>
        <w:rPr>
          <w:rFonts w:hint="eastAsia"/>
        </w:rPr>
        <w:t>io</w:t>
      </w:r>
      <w:r>
        <w:t>复用检测事件发生时都会检测</w:t>
      </w:r>
      <w:r>
        <w:rPr>
          <w:rFonts w:hint="eastAsia"/>
        </w:rPr>
        <w:t>定时器超时情况，超时后，激活定时器事件并处理，处理完后再投递一个定时器。</w:t>
      </w:r>
    </w:p>
    <w:p w14:paraId="64E4EC74" w14:textId="77777777" w:rsidR="00355B98" w:rsidRDefault="00336261">
      <w:pPr>
        <w:pStyle w:val="my"/>
        <w:numPr>
          <w:ilvl w:val="0"/>
          <w:numId w:val="19"/>
        </w:numPr>
        <w:ind w:leftChars="400" w:left="1260" w:firstLineChars="0"/>
        <w:rPr>
          <w:bCs/>
        </w:rPr>
      </w:pPr>
      <w:r>
        <w:rPr>
          <w:rFonts w:hint="eastAsia"/>
          <w:bCs/>
        </w:rPr>
        <w:t>一次性事件</w:t>
      </w:r>
    </w:p>
    <w:p w14:paraId="3D5013A1" w14:textId="77777777" w:rsidR="00355B98" w:rsidRDefault="00336261">
      <w:pPr>
        <w:pStyle w:val="my"/>
        <w:ind w:left="1260" w:firstLineChars="0" w:firstLine="420"/>
      </w:pPr>
      <w:r>
        <w:rPr>
          <w:rFonts w:hint="eastAsia"/>
        </w:rPr>
        <w:t>与持续性事件相反，事件不会重复触发，只会触发一次，事件被激活并处理后即销毁。</w:t>
      </w:r>
    </w:p>
    <w:p w14:paraId="440DDA22" w14:textId="77777777" w:rsidR="00355B98" w:rsidRDefault="00336261">
      <w:pPr>
        <w:pStyle w:val="my"/>
        <w:numPr>
          <w:ilvl w:val="0"/>
          <w:numId w:val="18"/>
        </w:numPr>
        <w:ind w:firstLineChars="0"/>
      </w:pPr>
      <w:r>
        <w:rPr>
          <w:rFonts w:hint="eastAsia"/>
        </w:rPr>
        <w:t>按执行条件划分：</w:t>
      </w:r>
    </w:p>
    <w:p w14:paraId="6276319A" w14:textId="77777777" w:rsidR="00355B98" w:rsidRDefault="00336261">
      <w:pPr>
        <w:pStyle w:val="my"/>
        <w:numPr>
          <w:ilvl w:val="0"/>
          <w:numId w:val="19"/>
        </w:numPr>
        <w:ind w:leftChars="400" w:left="1260" w:firstLineChars="0"/>
        <w:rPr>
          <w:bCs/>
        </w:rPr>
      </w:pPr>
      <w:r>
        <w:rPr>
          <w:rFonts w:hint="eastAsia"/>
          <w:bCs/>
        </w:rPr>
        <w:t>条件事件</w:t>
      </w:r>
    </w:p>
    <w:p w14:paraId="6B59C652" w14:textId="77777777" w:rsidR="00355B98" w:rsidRDefault="00336261">
      <w:pPr>
        <w:pStyle w:val="my"/>
        <w:ind w:left="1260" w:firstLineChars="0" w:firstLine="420"/>
        <w:rPr>
          <w:b/>
        </w:rPr>
      </w:pPr>
      <w:r>
        <w:t>满足某种条件后才会</w:t>
      </w:r>
      <w:r>
        <w:rPr>
          <w:rFonts w:hint="eastAsia"/>
        </w:rPr>
        <w:t>激活</w:t>
      </w:r>
      <w:r>
        <w:t>的事件</w:t>
      </w:r>
      <w:r>
        <w:rPr>
          <w:rFonts w:hint="eastAsia"/>
        </w:rPr>
        <w:t>，</w:t>
      </w:r>
      <w:r>
        <w:t>比如定时器事件</w:t>
      </w:r>
      <w:r>
        <w:rPr>
          <w:rFonts w:hint="eastAsia"/>
        </w:rPr>
        <w:t>，</w:t>
      </w:r>
      <w:r>
        <w:t>fd</w:t>
      </w:r>
      <w:r>
        <w:t>事件也可以认为是条件事件</w:t>
      </w:r>
      <w:r>
        <w:rPr>
          <w:rFonts w:hint="eastAsia"/>
        </w:rPr>
        <w:t>。</w:t>
      </w:r>
      <w:r>
        <w:t>因为条件事件的</w:t>
      </w:r>
      <w:r>
        <w:rPr>
          <w:rFonts w:hint="eastAsia"/>
        </w:rPr>
        <w:t>发生</w:t>
      </w:r>
      <w:r>
        <w:t>需要满足某种条件</w:t>
      </w:r>
      <w:r>
        <w:rPr>
          <w:rFonts w:hint="eastAsia"/>
        </w:rPr>
        <w:t>，</w:t>
      </w:r>
      <w:r>
        <w:t>因此必须有</w:t>
      </w:r>
      <w:r>
        <w:rPr>
          <w:i/>
        </w:rPr>
        <w:t>条件检测器</w:t>
      </w:r>
      <w:r>
        <w:rPr>
          <w:rFonts w:hint="eastAsia"/>
        </w:rPr>
        <w:t>，</w:t>
      </w:r>
      <w:r>
        <w:t>fd</w:t>
      </w:r>
      <w:r>
        <w:rPr>
          <w:rFonts w:hint="eastAsia"/>
        </w:rPr>
        <w:t>事件监听器就是一种条件检测器，同时条件检测器也是事件句柄，为了让其长期运行，我们将条件检测器的运行注册为持续事件。</w:t>
      </w:r>
    </w:p>
    <w:p w14:paraId="6E1A2EC6" w14:textId="77777777" w:rsidR="00355B98" w:rsidRDefault="00336261">
      <w:pPr>
        <w:pStyle w:val="my"/>
        <w:numPr>
          <w:ilvl w:val="0"/>
          <w:numId w:val="19"/>
        </w:numPr>
        <w:ind w:leftChars="400" w:left="1260" w:firstLineChars="0"/>
        <w:rPr>
          <w:bCs/>
        </w:rPr>
      </w:pPr>
      <w:r>
        <w:rPr>
          <w:rFonts w:hint="eastAsia"/>
          <w:bCs/>
        </w:rPr>
        <w:t>立即事件</w:t>
      </w:r>
    </w:p>
    <w:p w14:paraId="7D814CD9" w14:textId="77777777" w:rsidR="00355B98" w:rsidRDefault="00336261">
      <w:pPr>
        <w:pStyle w:val="my"/>
        <w:ind w:left="1260" w:firstLineChars="0" w:firstLine="420"/>
        <w:rPr>
          <w:bCs/>
        </w:rPr>
      </w:pPr>
      <w:r>
        <w:rPr>
          <w:rFonts w:hint="eastAsia"/>
        </w:rPr>
        <w:t>直接向事件引擎注册一个激活事件，无需满足条件即可得到处理，等价于一个异步调用。</w:t>
      </w:r>
    </w:p>
    <w:p w14:paraId="646E28D3" w14:textId="77777777" w:rsidR="00355B98" w:rsidRDefault="00336261">
      <w:pPr>
        <w:pStyle w:val="my5"/>
      </w:pPr>
      <w:r>
        <w:rPr>
          <w:rFonts w:hint="eastAsia"/>
        </w:rPr>
        <w:t>事件生命周期状态机</w:t>
      </w:r>
    </w:p>
    <w:p w14:paraId="71211A90" w14:textId="77777777" w:rsidR="00355B98" w:rsidRDefault="00336261">
      <w:pPr>
        <w:pStyle w:val="my"/>
        <w:ind w:firstLine="420"/>
      </w:pPr>
      <w:r>
        <w:rPr>
          <w:rFonts w:hint="eastAsia"/>
        </w:rPr>
        <w:t>事件的生命周期，应该具有创建、监听、激活、挂起、处理、销毁</w:t>
      </w:r>
      <w:r>
        <w:rPr>
          <w:rFonts w:hint="eastAsia"/>
        </w:rPr>
        <w:t>6</w:t>
      </w:r>
      <w:r>
        <w:rPr>
          <w:rFonts w:hint="eastAsia"/>
        </w:rPr>
        <w:t>种基本状态。</w:t>
      </w:r>
    </w:p>
    <w:p w14:paraId="1E050671" w14:textId="77777777" w:rsidR="00355B98" w:rsidRDefault="00C03B59">
      <w:pPr>
        <w:pStyle w:val="my0"/>
      </w:pPr>
      <w:r>
        <w:pict w14:anchorId="0F5F590B">
          <v:shape id="_x0000_i1038" type="#_x0000_t75" style="width:265.45pt;height:260.45pt">
            <v:imagedata r:id="rId40" o:title=""/>
            <o:lock v:ext="edit" aspectratio="f"/>
          </v:shape>
        </w:pict>
      </w:r>
    </w:p>
    <w:p w14:paraId="6E76459E" w14:textId="77777777" w:rsidR="00355B98" w:rsidRDefault="00336261">
      <w:pPr>
        <w:pStyle w:val="my0"/>
      </w:pPr>
      <w:r>
        <w:rPr>
          <w:rFonts w:hint="eastAsia"/>
        </w:rPr>
        <w:t>图</w:t>
      </w:r>
      <w:r>
        <w:rPr>
          <w:rFonts w:hint="eastAsia"/>
        </w:rPr>
        <w:t>2-5</w:t>
      </w:r>
      <w:r>
        <w:rPr>
          <w:rFonts w:hint="eastAsia"/>
        </w:rPr>
        <w:t>事件生命周期状态转换</w:t>
      </w:r>
    </w:p>
    <w:p w14:paraId="4A59B17D" w14:textId="77777777" w:rsidR="00355B98" w:rsidRDefault="00336261">
      <w:pPr>
        <w:pStyle w:val="my"/>
        <w:ind w:firstLine="420"/>
      </w:pPr>
      <w:r>
        <w:rPr>
          <w:rFonts w:hint="eastAsia"/>
        </w:rPr>
        <w:t>图</w:t>
      </w:r>
      <w:r>
        <w:rPr>
          <w:rFonts w:hint="eastAsia"/>
        </w:rPr>
        <w:t>2-5</w:t>
      </w:r>
      <w:r>
        <w:rPr>
          <w:rFonts w:hint="eastAsia"/>
        </w:rPr>
        <w:t>中展示了事件生命周期状态的转换。事件的初始化的概念不同事件触发（或称激活）。事件初始化指设定事件的必要参数，比如事件的类型（持续性、一次性、立即、条件事件）、需要注册的条件检测器、激活条件、激活后调用的事件句柄等。</w:t>
      </w:r>
    </w:p>
    <w:p w14:paraId="6DFAE23F" w14:textId="77777777" w:rsidR="00355B98" w:rsidRDefault="00336261">
      <w:pPr>
        <w:pStyle w:val="my"/>
        <w:ind w:firstLine="420"/>
      </w:pPr>
      <w:r>
        <w:rPr>
          <w:rFonts w:hint="eastAsia"/>
        </w:rPr>
        <w:t>同步事件，由投递事件的线程自行处理返回，事件不会进入事件循环对应的线程；异步事件则需要投递到事件循环的</w:t>
      </w:r>
      <w:r>
        <w:rPr>
          <w:rFonts w:hint="eastAsia"/>
        </w:rPr>
        <w:t>NewlyEventMgr</w:t>
      </w:r>
      <w:r>
        <w:rPr>
          <w:rFonts w:hint="eastAsia"/>
        </w:rPr>
        <w:t>，然后等下个循环周期注册，进而处理。</w:t>
      </w:r>
    </w:p>
    <w:p w14:paraId="4CC682EC" w14:textId="77777777" w:rsidR="00355B98" w:rsidRDefault="00336261">
      <w:pPr>
        <w:pStyle w:val="my"/>
        <w:ind w:firstLine="420"/>
      </w:pPr>
      <w:r>
        <w:rPr>
          <w:rFonts w:hint="eastAsia"/>
        </w:rPr>
        <w:t>若事件属于立即事件，则直接标记为激活态，并投递到事件反应器，等待下一个事件循环周期处理。</w:t>
      </w:r>
    </w:p>
    <w:p w14:paraId="76997145" w14:textId="77777777" w:rsidR="00355B98" w:rsidRDefault="00336261">
      <w:pPr>
        <w:pStyle w:val="my"/>
        <w:ind w:firstLine="420"/>
      </w:pPr>
      <w:r>
        <w:rPr>
          <w:rFonts w:hint="eastAsia"/>
        </w:rPr>
        <w:t>若事件属于条件事件则需要先注册事件到条件检测器，此时事件变为监听态。</w:t>
      </w:r>
    </w:p>
    <w:p w14:paraId="779B6697" w14:textId="77777777" w:rsidR="00355B98" w:rsidRDefault="00336261">
      <w:pPr>
        <w:pStyle w:val="my"/>
        <w:ind w:firstLine="420"/>
      </w:pPr>
      <w:r>
        <w:rPr>
          <w:rFonts w:hint="eastAsia"/>
        </w:rPr>
        <w:t>条件事件注册后，若事件发生，则状态从监听态转变为激活态，并由监听器调用激活处理函数；</w:t>
      </w:r>
    </w:p>
    <w:p w14:paraId="1FBB98E2" w14:textId="77777777" w:rsidR="00355B98" w:rsidRDefault="00336261">
      <w:pPr>
        <w:pStyle w:val="my"/>
        <w:ind w:firstLine="420"/>
      </w:pPr>
      <w:r>
        <w:rPr>
          <w:rFonts w:hint="eastAsia"/>
        </w:rPr>
        <w:t>而如果用户希望暂时停止某个注册的持续性事件，则转为挂起态；</w:t>
      </w:r>
    </w:p>
    <w:p w14:paraId="7AE4CA79" w14:textId="77777777" w:rsidR="00355B98" w:rsidRDefault="00336261">
      <w:pPr>
        <w:pStyle w:val="my"/>
        <w:ind w:firstLine="420"/>
      </w:pPr>
      <w:r>
        <w:rPr>
          <w:rFonts w:hint="eastAsia"/>
        </w:rPr>
        <w:t>同步事件和一次性事件是不允许挂起的，且这两种类型事件的事件句柄无意义，因为系统会在处理完事件自动归还句柄。</w:t>
      </w:r>
    </w:p>
    <w:p w14:paraId="363882E3" w14:textId="77777777" w:rsidR="00355B98" w:rsidRDefault="00336261">
      <w:pPr>
        <w:pStyle w:val="my"/>
        <w:ind w:firstLine="420"/>
      </w:pPr>
      <w:r>
        <w:rPr>
          <w:rFonts w:hint="eastAsia"/>
        </w:rPr>
        <w:t>激活事件处理后转为完成态。处于完成态的事件可以恢复到初始态，重复生命周期，也可以进入销毁态进而结束生命周期。持续性事件句柄由用户自行释放。</w:t>
      </w:r>
    </w:p>
    <w:p w14:paraId="31020CEA" w14:textId="77777777" w:rsidR="00355B98" w:rsidRDefault="00336261">
      <w:pPr>
        <w:pStyle w:val="my5"/>
      </w:pPr>
      <w:r>
        <w:rPr>
          <w:rFonts w:hint="eastAsia"/>
        </w:rPr>
        <w:t>条件事件</w:t>
      </w:r>
    </w:p>
    <w:p w14:paraId="36B64DAB" w14:textId="77777777" w:rsidR="00355B98" w:rsidRDefault="00336261">
      <w:pPr>
        <w:ind w:firstLine="420"/>
      </w:pPr>
      <w:r>
        <w:rPr>
          <w:rFonts w:hint="eastAsia"/>
        </w:rPr>
        <w:t>条件事件的激活处理需要满足一定的条件。比如</w:t>
      </w:r>
      <w:r>
        <w:rPr>
          <w:rFonts w:hint="eastAsia"/>
        </w:rPr>
        <w:t>Fd</w:t>
      </w:r>
      <w:r>
        <w:rPr>
          <w:rFonts w:hint="eastAsia"/>
        </w:rPr>
        <w:t>读事件，需要有数据抵达才会激活。因此，需要由事件监听器来监听，事件是否应该激活。不同类型的条件事件，因触发事件的条件机制不同，需要相应类型的监听器来监听。因此条件事件和事件监听器是</w:t>
      </w:r>
      <w:r>
        <w:rPr>
          <w:rFonts w:hint="eastAsia"/>
        </w:rPr>
        <w:t>N-1</w:t>
      </w:r>
      <w:r>
        <w:rPr>
          <w:rFonts w:hint="eastAsia"/>
        </w:rPr>
        <w:t>的对应关系。</w:t>
      </w:r>
    </w:p>
    <w:p w14:paraId="0ACE58BD" w14:textId="77777777" w:rsidR="00355B98" w:rsidRDefault="00336261">
      <w:pPr>
        <w:pStyle w:val="my5"/>
      </w:pPr>
      <w:bookmarkStart w:id="52" w:name="_Toc28312"/>
      <w:r>
        <w:rPr>
          <w:rFonts w:hint="eastAsia"/>
        </w:rPr>
        <w:t>事件句柄</w:t>
      </w:r>
      <w:r>
        <w:rPr>
          <w:rFonts w:hint="eastAsia"/>
        </w:rPr>
        <w:t xml:space="preserve"> </w:t>
      </w:r>
      <w:bookmarkEnd w:id="52"/>
      <w:r>
        <w:rPr>
          <w:rFonts w:hint="eastAsia"/>
        </w:rPr>
        <w:t>EventHandler</w:t>
      </w:r>
    </w:p>
    <w:p w14:paraId="292F064E" w14:textId="77777777" w:rsidR="00355B98" w:rsidRDefault="00336261">
      <w:pPr>
        <w:pStyle w:val="my"/>
        <w:ind w:firstLine="420"/>
      </w:pPr>
      <w:r>
        <w:rPr>
          <w:rFonts w:hint="eastAsia"/>
        </w:rPr>
        <w:t>事件句柄与事件是多对一关系，事件激活后，事件句柄用来执行用户的业务逻辑。</w:t>
      </w:r>
    </w:p>
    <w:p w14:paraId="0C11A84B" w14:textId="77777777" w:rsidR="00355B98" w:rsidRDefault="00336261">
      <w:pPr>
        <w:pStyle w:val="my5"/>
      </w:pPr>
      <w:r>
        <w:rPr>
          <w:rFonts w:hint="eastAsia"/>
        </w:rPr>
        <w:t>事件容器</w:t>
      </w:r>
      <w:r>
        <w:rPr>
          <w:rFonts w:hint="eastAsia"/>
        </w:rPr>
        <w:t>E</w:t>
      </w:r>
      <w:r>
        <w:t>ventContainer</w:t>
      </w:r>
    </w:p>
    <w:p w14:paraId="1C720370" w14:textId="77777777" w:rsidR="00355B98" w:rsidRDefault="00336261">
      <w:pPr>
        <w:ind w:firstLine="420"/>
      </w:pPr>
      <w:r>
        <w:rPr>
          <w:rFonts w:hint="eastAsia"/>
        </w:rPr>
        <w:t>事件容器，要求能以任何逻辑存储结构缓存事件对象，并能够提供线程安全的使用方式。</w:t>
      </w:r>
    </w:p>
    <w:p w14:paraId="5CFAB062" w14:textId="77777777" w:rsidR="00355B98" w:rsidRDefault="00336261">
      <w:pPr>
        <w:pStyle w:val="my4"/>
      </w:pPr>
      <w:r>
        <w:rPr>
          <w:rFonts w:hint="eastAsia"/>
        </w:rPr>
        <w:t>PD002</w:t>
      </w:r>
      <w:r>
        <w:rPr>
          <w:rFonts w:hint="eastAsia"/>
        </w:rPr>
        <w:t>事件循环</w:t>
      </w:r>
      <w:r>
        <w:rPr>
          <w:rFonts w:hint="eastAsia"/>
        </w:rPr>
        <w:t xml:space="preserve"> EventLoop</w:t>
      </w:r>
    </w:p>
    <w:p w14:paraId="184D917F" w14:textId="77777777" w:rsidR="00355B98" w:rsidRDefault="00336261">
      <w:pPr>
        <w:pStyle w:val="my"/>
        <w:ind w:firstLine="420"/>
      </w:pPr>
      <w:r>
        <w:rPr>
          <w:rFonts w:hint="eastAsia"/>
        </w:rPr>
        <w:t>事件循环是事件引擎的驱动，这个对象包含线程相关的操作，让事件引擎运转起来。</w:t>
      </w:r>
    </w:p>
    <w:p w14:paraId="72D36C35" w14:textId="77777777" w:rsidR="00355B98" w:rsidRDefault="00336261">
      <w:pPr>
        <w:pStyle w:val="my4"/>
      </w:pPr>
      <w:bookmarkStart w:id="53" w:name="_Toc19821"/>
      <w:r>
        <w:rPr>
          <w:rFonts w:hint="eastAsia"/>
        </w:rPr>
        <w:t>PD004</w:t>
      </w:r>
      <w:r>
        <w:rPr>
          <w:rFonts w:hint="eastAsia"/>
        </w:rPr>
        <w:t>事件引擎</w:t>
      </w:r>
      <w:r>
        <w:rPr>
          <w:rFonts w:hint="eastAsia"/>
        </w:rPr>
        <w:t xml:space="preserve"> </w:t>
      </w:r>
      <w:bookmarkEnd w:id="53"/>
      <w:r>
        <w:rPr>
          <w:rFonts w:hint="eastAsia"/>
        </w:rPr>
        <w:t>EventEngine</w:t>
      </w:r>
    </w:p>
    <w:p w14:paraId="33EB1A80" w14:textId="77777777" w:rsidR="00355B98" w:rsidRDefault="00336261">
      <w:pPr>
        <w:pStyle w:val="my"/>
        <w:ind w:firstLine="420"/>
      </w:pPr>
      <w:r>
        <w:rPr>
          <w:rFonts w:hint="eastAsia"/>
        </w:rPr>
        <w:t>当事件激活时，事件引擎找到该事件的句柄，逐个调用他们。将各子模块的执行集中在这里管理，还有两个额外的好处：</w:t>
      </w:r>
    </w:p>
    <w:p w14:paraId="5D64740B" w14:textId="77777777" w:rsidR="00355B98" w:rsidRDefault="00336261">
      <w:pPr>
        <w:pStyle w:val="my"/>
        <w:ind w:firstLine="420"/>
      </w:pPr>
      <w:r>
        <w:rPr>
          <w:rFonts w:hint="eastAsia"/>
        </w:rPr>
        <w:t xml:space="preserve">1 </w:t>
      </w:r>
      <w:r>
        <w:rPr>
          <w:rFonts w:hint="eastAsia"/>
        </w:rPr>
        <w:t>如果发生异常，则呼起异常处理器。这样，一旦业务模块发生了不得不终止整个过程的时候，不需要自己写</w:t>
      </w:r>
      <w:r>
        <w:rPr>
          <w:rFonts w:hint="eastAsia"/>
        </w:rPr>
        <w:t>try/catch</w:t>
      </w:r>
      <w:r>
        <w:rPr>
          <w:rFonts w:hint="eastAsia"/>
        </w:rPr>
        <w:t>子句，而只需要将异常往上抛，直到抛给框架层，由它来做这些统一的事情。然而这并不意味着各业务模块彻彻底底地摆脱了难看的</w:t>
      </w:r>
      <w:r>
        <w:rPr>
          <w:rFonts w:hint="eastAsia"/>
        </w:rPr>
        <w:t>try/catch/finally</w:t>
      </w:r>
      <w:r>
        <w:rPr>
          <w:rFonts w:hint="eastAsia"/>
        </w:rPr>
        <w:t>，运行时发生的异常被</w:t>
      </w:r>
      <w:r>
        <w:rPr>
          <w:rFonts w:hint="eastAsia"/>
        </w:rPr>
        <w:t>catch</w:t>
      </w:r>
      <w:r>
        <w:rPr>
          <w:rFonts w:hint="eastAsia"/>
        </w:rPr>
        <w:t>后，并非都可以直接</w:t>
      </w:r>
      <w:r>
        <w:rPr>
          <w:rFonts w:hint="eastAsia"/>
        </w:rPr>
        <w:t>END</w:t>
      </w:r>
      <w:r>
        <w:rPr>
          <w:rFonts w:hint="eastAsia"/>
        </w:rPr>
        <w:t>，何去何从仍然视情况而定，直接将异常吞掉也未尝不可能。</w:t>
      </w:r>
    </w:p>
    <w:p w14:paraId="71C4B823" w14:textId="77777777" w:rsidR="00355B98" w:rsidRDefault="00336261">
      <w:pPr>
        <w:pStyle w:val="my"/>
        <w:ind w:firstLine="420"/>
      </w:pPr>
      <w:r>
        <w:rPr>
          <w:rFonts w:hint="eastAsia"/>
        </w:rPr>
        <w:t xml:space="preserve">2 </w:t>
      </w:r>
      <w:r>
        <w:rPr>
          <w:rFonts w:hint="eastAsia"/>
        </w:rPr>
        <w:t>打日志的活儿交给</w:t>
      </w:r>
      <w:r>
        <w:rPr>
          <w:rFonts w:hint="eastAsia"/>
        </w:rPr>
        <w:t>EventEngine</w:t>
      </w:r>
      <w:r>
        <w:rPr>
          <w:rFonts w:hint="eastAsia"/>
        </w:rPr>
        <w:t>就好了，没人比它更清楚当前执行到了哪一步。而各子模块里面，可以省去许多散布在各处的日志语句。对于散弹式日志的问题，解决方法不止一种，</w:t>
      </w:r>
      <w:r>
        <w:rPr>
          <w:rFonts w:hint="eastAsia"/>
        </w:rPr>
        <w:t>AOP</w:t>
      </w:r>
      <w:r>
        <w:rPr>
          <w:rFonts w:hint="eastAsia"/>
        </w:rPr>
        <w:t>也是个不错的选择。</w:t>
      </w:r>
    </w:p>
    <w:p w14:paraId="22D9175E" w14:textId="77777777" w:rsidR="00355B98" w:rsidRDefault="00336261">
      <w:pPr>
        <w:pStyle w:val="my4"/>
      </w:pPr>
      <w:r>
        <w:rPr>
          <w:rFonts w:hint="eastAsia"/>
        </w:rPr>
        <w:t>PD00</w:t>
      </w:r>
      <w:bookmarkStart w:id="54" w:name="_Toc23733"/>
      <w:r>
        <w:rPr>
          <w:rFonts w:hint="eastAsia"/>
        </w:rPr>
        <w:t>4</w:t>
      </w:r>
      <w:r>
        <w:rPr>
          <w:rFonts w:hint="eastAsia"/>
        </w:rPr>
        <w:t>事件收集器</w:t>
      </w:r>
      <w:r>
        <w:rPr>
          <w:rFonts w:hint="eastAsia"/>
        </w:rPr>
        <w:t xml:space="preserve"> </w:t>
      </w:r>
      <w:bookmarkEnd w:id="54"/>
      <w:r>
        <w:rPr>
          <w:rFonts w:hint="eastAsia"/>
        </w:rPr>
        <w:t>EventCollector</w:t>
      </w:r>
    </w:p>
    <w:p w14:paraId="7D624657" w14:textId="77777777" w:rsidR="00355B98" w:rsidRDefault="00336261">
      <w:pPr>
        <w:pStyle w:val="my"/>
        <w:ind w:firstLine="420"/>
      </w:pPr>
      <w:r>
        <w:rPr>
          <w:rFonts w:hint="eastAsia"/>
        </w:rPr>
        <w:t>事件容器的管理器，负责管理事件容器，注意不负责构造和销毁事件容器，只负责管理，属于半托管。事件容器起到事件缓存的作用，在线程间传递和缓存事件对象。事件容器由与容器关联的事件监听器创建并注册到与事件引擎绑定的事件收集器中，并在事件监听器销毁时销毁事件容器。</w:t>
      </w:r>
    </w:p>
    <w:p w14:paraId="3E31659A" w14:textId="77777777" w:rsidR="00355B98" w:rsidRDefault="00336261">
      <w:pPr>
        <w:pStyle w:val="my4"/>
      </w:pPr>
      <w:r>
        <w:rPr>
          <w:rFonts w:hint="eastAsia"/>
        </w:rPr>
        <w:t>PD005</w:t>
      </w:r>
      <w:r>
        <w:rPr>
          <w:rFonts w:hint="eastAsia"/>
        </w:rPr>
        <w:t>事件注册器</w:t>
      </w:r>
      <w:r>
        <w:rPr>
          <w:rFonts w:hint="eastAsia"/>
        </w:rPr>
        <w:t xml:space="preserve"> EventRigester</w:t>
      </w:r>
    </w:p>
    <w:p w14:paraId="0813914D" w14:textId="77777777" w:rsidR="00355B98" w:rsidRDefault="00336261">
      <w:pPr>
        <w:pStyle w:val="my"/>
        <w:ind w:firstLineChars="0" w:firstLine="420"/>
      </w:pPr>
      <w:r>
        <w:rPr>
          <w:rFonts w:hint="eastAsia"/>
        </w:rPr>
        <w:t>异步事件需要等待合适的事件循环的执行周期，才能被处理。因此客户请求的处理的事件需要先存放在</w:t>
      </w:r>
      <w:r>
        <w:rPr>
          <w:rFonts w:hint="eastAsia"/>
        </w:rPr>
        <w:t>NewlyEventMgr</w:t>
      </w:r>
      <w:r>
        <w:rPr>
          <w:rFonts w:hint="eastAsia"/>
        </w:rPr>
        <w:t>中，然后由注册器注册到对应的处理器中，等待处理。条件事件被注册到</w:t>
      </w:r>
      <w:r>
        <w:rPr>
          <w:rFonts w:hint="eastAsia"/>
        </w:rPr>
        <w:t>EventListener</w:t>
      </w:r>
      <w:r>
        <w:rPr>
          <w:rFonts w:hint="eastAsia"/>
        </w:rPr>
        <w:t>中，无条件事件则注册到</w:t>
      </w:r>
      <w:r>
        <w:rPr>
          <w:rFonts w:hint="eastAsia"/>
        </w:rPr>
        <w:t>EventReactor</w:t>
      </w:r>
      <w:r>
        <w:rPr>
          <w:rFonts w:hint="eastAsia"/>
        </w:rPr>
        <w:t>中等待处理。</w:t>
      </w:r>
    </w:p>
    <w:p w14:paraId="71B9EDF8" w14:textId="77777777" w:rsidR="00355B98" w:rsidRDefault="00336261">
      <w:pPr>
        <w:pStyle w:val="my4"/>
      </w:pPr>
      <w:bookmarkStart w:id="55" w:name="_Toc3957"/>
      <w:r>
        <w:rPr>
          <w:rFonts w:hint="eastAsia"/>
        </w:rPr>
        <w:t>PD006</w:t>
      </w:r>
      <w:r>
        <w:rPr>
          <w:rFonts w:hint="eastAsia"/>
        </w:rPr>
        <w:t>事件监听器</w:t>
      </w:r>
      <w:r>
        <w:rPr>
          <w:rFonts w:hint="eastAsia"/>
        </w:rPr>
        <w:t xml:space="preserve"> </w:t>
      </w:r>
      <w:bookmarkEnd w:id="55"/>
      <w:r>
        <w:rPr>
          <w:rFonts w:hint="eastAsia"/>
        </w:rPr>
        <w:t>EventListener</w:t>
      </w:r>
    </w:p>
    <w:p w14:paraId="04EB2960" w14:textId="77777777" w:rsidR="00355B98" w:rsidRDefault="00336261">
      <w:pPr>
        <w:pStyle w:val="my"/>
        <w:ind w:firstLine="420"/>
      </w:pPr>
      <w:r>
        <w:rPr>
          <w:rFonts w:hint="eastAsia"/>
        </w:rPr>
        <w:t>事件监听器功能为检测条件事件是否应该被激活，比如某个被监听的文件描述符是否有系统</w:t>
      </w:r>
      <w:r>
        <w:rPr>
          <w:rFonts w:hint="eastAsia"/>
        </w:rPr>
        <w:t>io</w:t>
      </w:r>
      <w:r>
        <w:rPr>
          <w:rFonts w:hint="eastAsia"/>
        </w:rPr>
        <w:t>事件发生，如果可读则读入数据，并激活用户</w:t>
      </w:r>
      <w:r>
        <w:rPr>
          <w:rFonts w:hint="eastAsia"/>
        </w:rPr>
        <w:t>io</w:t>
      </w:r>
      <w:r>
        <w:rPr>
          <w:rFonts w:hint="eastAsia"/>
        </w:rPr>
        <w:t>事件。</w:t>
      </w:r>
    </w:p>
    <w:p w14:paraId="4C9EF91A" w14:textId="77777777" w:rsidR="00355B98" w:rsidRDefault="00336261">
      <w:pPr>
        <w:pStyle w:val="my"/>
        <w:ind w:firstLine="420"/>
      </w:pPr>
      <w:r>
        <w:rPr>
          <w:rFonts w:hint="eastAsia"/>
        </w:rPr>
        <w:t>此处关于</w:t>
      </w:r>
      <w:r>
        <w:rPr>
          <w:rFonts w:hint="eastAsia"/>
        </w:rPr>
        <w:t>IO</w:t>
      </w:r>
      <w:r>
        <w:rPr>
          <w:rFonts w:hint="eastAsia"/>
        </w:rPr>
        <w:t>事件处理方案讨论：当事件监听器检测到系统</w:t>
      </w:r>
      <w:r>
        <w:rPr>
          <w:rFonts w:hint="eastAsia"/>
        </w:rPr>
        <w:t>io</w:t>
      </w:r>
      <w:r>
        <w:rPr>
          <w:rFonts w:hint="eastAsia"/>
        </w:rPr>
        <w:t>事件后，</w:t>
      </w:r>
      <w:r>
        <w:rPr>
          <w:rFonts w:hint="eastAsia"/>
        </w:rPr>
        <w:br/>
      </w:r>
      <w:r>
        <w:rPr>
          <w:rFonts w:hint="eastAsia"/>
        </w:rPr>
        <w:tab/>
        <w:t>1</w:t>
      </w:r>
      <w:r>
        <w:rPr>
          <w:rFonts w:hint="eastAsia"/>
        </w:rPr>
        <w:t>）直接读取数据到用户</w:t>
      </w:r>
      <w:r>
        <w:rPr>
          <w:rFonts w:hint="eastAsia"/>
        </w:rPr>
        <w:t>io</w:t>
      </w:r>
      <w:r>
        <w:rPr>
          <w:rFonts w:hint="eastAsia"/>
        </w:rPr>
        <w:t>事件的数据缓冲区，然后激活用户</w:t>
      </w:r>
      <w:r>
        <w:rPr>
          <w:rFonts w:hint="eastAsia"/>
        </w:rPr>
        <w:t>io</w:t>
      </w:r>
      <w:r>
        <w:rPr>
          <w:rFonts w:hint="eastAsia"/>
        </w:rPr>
        <w:t>事件，再由事件引擎调用用户</w:t>
      </w:r>
      <w:r>
        <w:rPr>
          <w:rFonts w:hint="eastAsia"/>
        </w:rPr>
        <w:t>io</w:t>
      </w:r>
      <w:r>
        <w:rPr>
          <w:rFonts w:hint="eastAsia"/>
        </w:rPr>
        <w:t>事件句柄作进一步处理；</w:t>
      </w:r>
      <w:r>
        <w:rPr>
          <w:rFonts w:hint="eastAsia"/>
        </w:rPr>
        <w:br/>
      </w:r>
      <w:r>
        <w:rPr>
          <w:rFonts w:hint="eastAsia"/>
        </w:rPr>
        <w:tab/>
        <w:t>2</w:t>
      </w:r>
      <w:r>
        <w:rPr>
          <w:rFonts w:hint="eastAsia"/>
        </w:rPr>
        <w:t>）直接激活用户</w:t>
      </w:r>
      <w:r>
        <w:rPr>
          <w:rFonts w:hint="eastAsia"/>
        </w:rPr>
        <w:t>io</w:t>
      </w:r>
      <w:r>
        <w:rPr>
          <w:rFonts w:hint="eastAsia"/>
        </w:rPr>
        <w:t>事件，由事件引擎调用用户</w:t>
      </w:r>
      <w:r>
        <w:rPr>
          <w:rFonts w:hint="eastAsia"/>
        </w:rPr>
        <w:t>io</w:t>
      </w:r>
      <w:r>
        <w:rPr>
          <w:rFonts w:hint="eastAsia"/>
        </w:rPr>
        <w:t>事件句柄从文件描述符接收数据到接收缓冲区，再做进一步处理。</w:t>
      </w:r>
    </w:p>
    <w:p w14:paraId="09C74140" w14:textId="77777777" w:rsidR="00355B98" w:rsidRDefault="00336261">
      <w:pPr>
        <w:pStyle w:val="my0"/>
      </w:pPr>
      <w:r>
        <w:rPr>
          <w:noProof/>
        </w:rPr>
        <w:drawing>
          <wp:inline distT="0" distB="0" distL="114300" distR="114300">
            <wp:extent cx="5269865" cy="3474085"/>
            <wp:effectExtent l="0" t="0" r="6985" b="1206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41"/>
                    <a:stretch>
                      <a:fillRect/>
                    </a:stretch>
                  </pic:blipFill>
                  <pic:spPr>
                    <a:xfrm>
                      <a:off x="0" y="0"/>
                      <a:ext cx="5269865" cy="3474085"/>
                    </a:xfrm>
                    <a:prstGeom prst="rect">
                      <a:avLst/>
                    </a:prstGeom>
                    <a:noFill/>
                    <a:ln w="9525">
                      <a:noFill/>
                    </a:ln>
                  </pic:spPr>
                </pic:pic>
              </a:graphicData>
            </a:graphic>
          </wp:inline>
        </w:drawing>
      </w:r>
    </w:p>
    <w:p w14:paraId="3C1EEFD2" w14:textId="77777777" w:rsidR="00355B98" w:rsidRDefault="00336261">
      <w:pPr>
        <w:pStyle w:val="my0"/>
      </w:pPr>
      <w:r>
        <w:rPr>
          <w:noProof/>
        </w:rPr>
        <w:drawing>
          <wp:inline distT="0" distB="0" distL="114300" distR="114300">
            <wp:extent cx="5271135" cy="3836035"/>
            <wp:effectExtent l="0" t="0" r="5715" b="1206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42"/>
                    <a:stretch>
                      <a:fillRect/>
                    </a:stretch>
                  </pic:blipFill>
                  <pic:spPr>
                    <a:xfrm>
                      <a:off x="0" y="0"/>
                      <a:ext cx="5271135" cy="3836035"/>
                    </a:xfrm>
                    <a:prstGeom prst="rect">
                      <a:avLst/>
                    </a:prstGeom>
                    <a:noFill/>
                    <a:ln w="9525">
                      <a:noFill/>
                    </a:ln>
                  </pic:spPr>
                </pic:pic>
              </a:graphicData>
            </a:graphic>
          </wp:inline>
        </w:drawing>
      </w:r>
    </w:p>
    <w:p w14:paraId="09E30E47" w14:textId="77777777" w:rsidR="00355B98" w:rsidRDefault="00336261">
      <w:pPr>
        <w:pStyle w:val="my0"/>
      </w:pPr>
      <w:r>
        <w:rPr>
          <w:rFonts w:hint="eastAsia"/>
        </w:rPr>
        <w:t>图</w:t>
      </w:r>
      <w:r>
        <w:rPr>
          <w:rFonts w:hint="eastAsia"/>
        </w:rPr>
        <w:t xml:space="preserve"> 2-6 </w:t>
      </w:r>
      <w:r>
        <w:rPr>
          <w:rFonts w:hint="eastAsia"/>
        </w:rPr>
        <w:t>两种事务时序图，（上）事务逻辑</w:t>
      </w:r>
      <w:r>
        <w:rPr>
          <w:rFonts w:hint="eastAsia"/>
        </w:rPr>
        <w:t>1</w:t>
      </w:r>
      <w:r>
        <w:rPr>
          <w:rFonts w:hint="eastAsia"/>
        </w:rPr>
        <w:t>），（下）为事务逻辑</w:t>
      </w:r>
      <w:r>
        <w:rPr>
          <w:rFonts w:hint="eastAsia"/>
        </w:rPr>
        <w:t>2</w:t>
      </w:r>
      <w:r>
        <w:rPr>
          <w:rFonts w:hint="eastAsia"/>
        </w:rPr>
        <w:t>）</w:t>
      </w:r>
    </w:p>
    <w:p w14:paraId="66A77C1A" w14:textId="77777777" w:rsidR="00355B98" w:rsidRDefault="00336261">
      <w:pPr>
        <w:pStyle w:val="my"/>
        <w:ind w:firstLine="420"/>
      </w:pPr>
      <w:r>
        <w:rPr>
          <w:rFonts w:hint="eastAsia"/>
        </w:rPr>
        <w:t>其中，</w:t>
      </w:r>
      <w:r>
        <w:rPr>
          <w:rFonts w:hint="eastAsia"/>
        </w:rPr>
        <w:t>2-6</w:t>
      </w:r>
      <w:r>
        <w:rPr>
          <w:rFonts w:hint="eastAsia"/>
        </w:rPr>
        <w:t>（上）时序真正的</w:t>
      </w:r>
      <w:r>
        <w:rPr>
          <w:rFonts w:hint="eastAsia"/>
        </w:rPr>
        <w:t>io</w:t>
      </w:r>
      <w:r>
        <w:rPr>
          <w:rFonts w:hint="eastAsia"/>
        </w:rPr>
        <w:t>操作发生在</w:t>
      </w:r>
      <w:r>
        <w:rPr>
          <w:rFonts w:hint="eastAsia"/>
        </w:rPr>
        <w:t>EvDectorHandler</w:t>
      </w:r>
      <w:r>
        <w:rPr>
          <w:rFonts w:hint="eastAsia"/>
        </w:rPr>
        <w:t>中，而（下）时序中发生在</w:t>
      </w:r>
      <w:r>
        <w:rPr>
          <w:rFonts w:hint="eastAsia"/>
        </w:rPr>
        <w:t>IoEvHandler</w:t>
      </w:r>
      <w:r>
        <w:rPr>
          <w:rFonts w:hint="eastAsia"/>
        </w:rPr>
        <w:t>中。相比之下（上）时序中，对于系统</w:t>
      </w:r>
      <w:r>
        <w:rPr>
          <w:rFonts w:hint="eastAsia"/>
        </w:rPr>
        <w:t>io</w:t>
      </w:r>
      <w:r>
        <w:rPr>
          <w:rFonts w:hint="eastAsia"/>
        </w:rPr>
        <w:t>事件响应更及时，当</w:t>
      </w:r>
      <w:r>
        <w:rPr>
          <w:rFonts w:hint="eastAsia"/>
        </w:rPr>
        <w:t>io</w:t>
      </w:r>
      <w:r>
        <w:rPr>
          <w:rFonts w:hint="eastAsia"/>
        </w:rPr>
        <w:t>密集时不容易丢包，吞吐率高。</w:t>
      </w:r>
    </w:p>
    <w:p w14:paraId="4250E822" w14:textId="77777777" w:rsidR="00355B98" w:rsidRDefault="00336261">
      <w:pPr>
        <w:pStyle w:val="my4"/>
      </w:pPr>
      <w:r>
        <w:rPr>
          <w:rFonts w:hint="eastAsia"/>
        </w:rPr>
        <w:t>PD007</w:t>
      </w:r>
      <w:r>
        <w:rPr>
          <w:rFonts w:hint="eastAsia"/>
        </w:rPr>
        <w:t>事件反应器</w:t>
      </w:r>
      <w:r>
        <w:rPr>
          <w:rFonts w:hint="eastAsia"/>
        </w:rPr>
        <w:t xml:space="preserve"> EventReactor</w:t>
      </w:r>
    </w:p>
    <w:p w14:paraId="34E62F67" w14:textId="77777777" w:rsidR="00355B98" w:rsidRDefault="00336261">
      <w:pPr>
        <w:pStyle w:val="my"/>
        <w:ind w:firstLine="420"/>
      </w:pPr>
      <w:r>
        <w:rPr>
          <w:rFonts w:hint="eastAsia"/>
        </w:rPr>
        <w:t>事件反应器的作用和地位与</w:t>
      </w:r>
      <w:r>
        <w:rPr>
          <w:rFonts w:hint="eastAsia"/>
        </w:rPr>
        <w:t>EventListener</w:t>
      </w:r>
      <w:r>
        <w:rPr>
          <w:rFonts w:hint="eastAsia"/>
        </w:rPr>
        <w:t>相似，只不过，其处理立即（一次性）事件。</w:t>
      </w:r>
    </w:p>
    <w:p w14:paraId="7DB54E18" w14:textId="77777777" w:rsidR="00355B98" w:rsidRDefault="00336261">
      <w:pPr>
        <w:pStyle w:val="my3"/>
      </w:pPr>
      <w:bookmarkStart w:id="56" w:name="_Toc53515864"/>
      <w:bookmarkStart w:id="57" w:name="_Toc1874"/>
      <w:r>
        <w:rPr>
          <w:rFonts w:hint="eastAsia"/>
        </w:rPr>
        <w:t>详细设计</w:t>
      </w:r>
      <w:bookmarkEnd w:id="56"/>
      <w:bookmarkEnd w:id="57"/>
    </w:p>
    <w:p w14:paraId="2F81DA18" w14:textId="77777777" w:rsidR="00355B98" w:rsidRDefault="00336261">
      <w:pPr>
        <w:pStyle w:val="my4"/>
      </w:pPr>
      <w:r>
        <w:rPr>
          <w:rFonts w:hint="eastAsia"/>
        </w:rPr>
        <w:t>系统模块层次</w:t>
      </w:r>
    </w:p>
    <w:p w14:paraId="23988970" w14:textId="77777777" w:rsidR="00355B98" w:rsidRDefault="00336261">
      <w:pPr>
        <w:jc w:val="center"/>
      </w:pPr>
      <w:r>
        <w:rPr>
          <w:noProof/>
        </w:rPr>
        <w:drawing>
          <wp:inline distT="0" distB="0" distL="114300" distR="114300">
            <wp:extent cx="4660265" cy="3633470"/>
            <wp:effectExtent l="0" t="0" r="6985" b="508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43"/>
                    <a:stretch>
                      <a:fillRect/>
                    </a:stretch>
                  </pic:blipFill>
                  <pic:spPr>
                    <a:xfrm>
                      <a:off x="0" y="0"/>
                      <a:ext cx="4660265" cy="3633470"/>
                    </a:xfrm>
                    <a:prstGeom prst="rect">
                      <a:avLst/>
                    </a:prstGeom>
                    <a:noFill/>
                    <a:ln>
                      <a:noFill/>
                    </a:ln>
                  </pic:spPr>
                </pic:pic>
              </a:graphicData>
            </a:graphic>
          </wp:inline>
        </w:drawing>
      </w:r>
    </w:p>
    <w:p w14:paraId="2DDD4270" w14:textId="77777777" w:rsidR="00355B98" w:rsidRDefault="00336261">
      <w:pPr>
        <w:pStyle w:val="my0"/>
      </w:pPr>
      <w:r>
        <w:rPr>
          <w:rFonts w:hint="eastAsia"/>
        </w:rPr>
        <w:t>图</w:t>
      </w:r>
      <w:r>
        <w:rPr>
          <w:rFonts w:hint="eastAsia"/>
        </w:rPr>
        <w:t xml:space="preserve"> </w:t>
      </w:r>
      <w:r>
        <w:rPr>
          <w:rFonts w:hint="eastAsia"/>
        </w:rPr>
        <w:t>各模块层次关系</w:t>
      </w:r>
    </w:p>
    <w:p w14:paraId="1C4A97BC" w14:textId="77777777" w:rsidR="00355B98" w:rsidRDefault="00336261">
      <w:pPr>
        <w:pStyle w:val="my"/>
        <w:ind w:firstLine="420"/>
      </w:pPr>
      <w:r>
        <w:rPr>
          <w:rFonts w:hint="eastAsia"/>
        </w:rPr>
        <w:t>上图中，依赖关系大体上遵循自上而下，从左到右的顺序。</w:t>
      </w:r>
      <w:r>
        <w:rPr>
          <w:rFonts w:hint="eastAsia"/>
        </w:rPr>
        <w:t>core API</w:t>
      </w:r>
      <w:r>
        <w:rPr>
          <w:rFonts w:hint="eastAsia"/>
        </w:rPr>
        <w:t>贯穿整个事件驱动模型的内核层，起到承上启下的作用。依赖的底层若需要使用上层的对象的功能，需要通过调用</w:t>
      </w:r>
      <w:r>
        <w:rPr>
          <w:rFonts w:hint="eastAsia"/>
        </w:rPr>
        <w:t>core API</w:t>
      </w:r>
      <w:r>
        <w:rPr>
          <w:rFonts w:hint="eastAsia"/>
        </w:rPr>
        <w:t>。</w:t>
      </w:r>
    </w:p>
    <w:p w14:paraId="74ABC0FD" w14:textId="77777777" w:rsidR="00355B98" w:rsidRDefault="00C03B59">
      <w:pPr>
        <w:pStyle w:val="my0"/>
      </w:pPr>
      <w:r>
        <w:pict w14:anchorId="20CFB1A4">
          <v:shape id="_x0000_i1039" type="#_x0000_t75" style="width:415.1pt;height:242.9pt">
            <v:imagedata r:id="rId44" o:title=""/>
            <o:lock v:ext="edit" aspectratio="f"/>
          </v:shape>
        </w:pict>
      </w:r>
    </w:p>
    <w:p w14:paraId="28C5C48B" w14:textId="77777777" w:rsidR="00355B98" w:rsidRDefault="00336261">
      <w:pPr>
        <w:pStyle w:val="my0"/>
      </w:pPr>
      <w:r>
        <w:rPr>
          <w:rFonts w:hint="eastAsia"/>
        </w:rPr>
        <w:t>系统数据流图</w:t>
      </w:r>
    </w:p>
    <w:p w14:paraId="4611CF3A" w14:textId="77777777" w:rsidR="00355B98" w:rsidRDefault="00336261">
      <w:pPr>
        <w:pStyle w:val="my0"/>
        <w:jc w:val="both"/>
      </w:pPr>
      <w:r>
        <w:rPr>
          <w:rFonts w:hint="eastAsia"/>
        </w:rPr>
        <w:t>其中方框为静态对象（类对象），圆圈为动态对象（线程），蓝色箭头为数据流的方向，黄色箭头为调用流方向。</w:t>
      </w:r>
    </w:p>
    <w:p w14:paraId="3447CFE5" w14:textId="265EBADA" w:rsidR="00355B98" w:rsidRDefault="00336261">
      <w:pPr>
        <w:pStyle w:val="my4"/>
      </w:pPr>
      <w:bookmarkStart w:id="58" w:name="_Toc24404"/>
      <w:r>
        <w:rPr>
          <w:rFonts w:hint="eastAsia"/>
        </w:rPr>
        <w:t>DD-001</w:t>
      </w:r>
      <w:r>
        <w:rPr>
          <w:rFonts w:hint="eastAsia"/>
        </w:rPr>
        <w:t>事件模块</w:t>
      </w:r>
      <w:bookmarkEnd w:id="58"/>
    </w:p>
    <w:p w14:paraId="41FF4647" w14:textId="77777777" w:rsidR="00355B98" w:rsidRDefault="00336261">
      <w:pPr>
        <w:pStyle w:val="my0"/>
      </w:pPr>
      <w:r>
        <w:rPr>
          <w:noProof/>
        </w:rPr>
        <w:drawing>
          <wp:inline distT="0" distB="0" distL="0" distR="0">
            <wp:extent cx="5274310" cy="50507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5"/>
                    <a:stretch>
                      <a:fillRect/>
                    </a:stretch>
                  </pic:blipFill>
                  <pic:spPr>
                    <a:xfrm>
                      <a:off x="0" y="0"/>
                      <a:ext cx="5274310" cy="5050790"/>
                    </a:xfrm>
                    <a:prstGeom prst="rect">
                      <a:avLst/>
                    </a:prstGeom>
                  </pic:spPr>
                </pic:pic>
              </a:graphicData>
            </a:graphic>
          </wp:inline>
        </w:drawing>
      </w:r>
    </w:p>
    <w:p w14:paraId="7937F392" w14:textId="77777777" w:rsidR="00355B98" w:rsidRDefault="00336261">
      <w:pPr>
        <w:pStyle w:val="my0"/>
      </w:pPr>
      <w:r>
        <w:rPr>
          <w:rFonts w:hint="eastAsia"/>
        </w:rPr>
        <w:t>图</w:t>
      </w:r>
      <w:r>
        <w:rPr>
          <w:rFonts w:hint="eastAsia"/>
        </w:rPr>
        <w:t xml:space="preserve">2-7 </w:t>
      </w:r>
      <w:r>
        <w:rPr>
          <w:rFonts w:hint="eastAsia"/>
        </w:rPr>
        <w:t>事件对象类图</w:t>
      </w:r>
    </w:p>
    <w:p w14:paraId="728829D0" w14:textId="77777777" w:rsidR="00355B98" w:rsidRDefault="00336261">
      <w:pPr>
        <w:pStyle w:val="my"/>
        <w:ind w:firstLine="420"/>
      </w:pPr>
      <w:r>
        <w:rPr>
          <w:rFonts w:hint="eastAsia"/>
        </w:rPr>
        <w:t>其中，</w:t>
      </w:r>
      <w:r>
        <w:rPr>
          <w:rFonts w:hint="eastAsia"/>
        </w:rPr>
        <w:t>Event</w:t>
      </w:r>
      <w:r>
        <w:rPr>
          <w:rFonts w:hint="eastAsia"/>
        </w:rPr>
        <w:t>为事件对象基类，所有事件都从此类派生。</w:t>
      </w:r>
      <w:r>
        <w:rPr>
          <w:rFonts w:hint="eastAsia"/>
        </w:rPr>
        <w:t>Event</w:t>
      </w:r>
      <w:r>
        <w:rPr>
          <w:rFonts w:hint="eastAsia"/>
        </w:rPr>
        <w:t>虽然非抽象类，但是禁止直接构造，只允许其派生类构造。另外，</w:t>
      </w:r>
      <w:r>
        <w:rPr>
          <w:rFonts w:hint="eastAsia"/>
        </w:rPr>
        <w:t>Event--EventListener</w:t>
      </w:r>
      <w:r>
        <w:rPr>
          <w:rFonts w:hint="eastAsia"/>
        </w:rPr>
        <w:t>是相互绑定的（通过</w:t>
      </w:r>
      <w:r>
        <w:rPr>
          <w:rFonts w:hint="eastAsia"/>
        </w:rPr>
        <w:t>uuid</w:t>
      </w:r>
      <w:r>
        <w:rPr>
          <w:rFonts w:hint="eastAsia"/>
        </w:rPr>
        <w:t>），</w:t>
      </w:r>
      <w:r>
        <w:rPr>
          <w:rFonts w:hint="eastAsia"/>
        </w:rPr>
        <w:t>Event</w:t>
      </w:r>
      <w:r>
        <w:rPr>
          <w:rFonts w:hint="eastAsia"/>
        </w:rPr>
        <w:t>只能注册到相同</w:t>
      </w:r>
      <w:r>
        <w:rPr>
          <w:rFonts w:hint="eastAsia"/>
        </w:rPr>
        <w:t>uuid</w:t>
      </w:r>
      <w:r>
        <w:rPr>
          <w:rFonts w:hint="eastAsia"/>
        </w:rPr>
        <w:t>的</w:t>
      </w:r>
      <w:r>
        <w:rPr>
          <w:rFonts w:hint="eastAsia"/>
        </w:rPr>
        <w:t>listener</w:t>
      </w:r>
      <w:r>
        <w:rPr>
          <w:rFonts w:hint="eastAsia"/>
        </w:rPr>
        <w:t>中。</w:t>
      </w:r>
    </w:p>
    <w:p w14:paraId="6CB9017A" w14:textId="77777777" w:rsidR="00355B98" w:rsidRDefault="00336261">
      <w:pPr>
        <w:pStyle w:val="my0"/>
      </w:pPr>
      <w:r>
        <w:rPr>
          <w:noProof/>
        </w:rPr>
        <w:drawing>
          <wp:inline distT="0" distB="0" distL="0" distR="0">
            <wp:extent cx="5274310" cy="341503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6"/>
                    <a:stretch>
                      <a:fillRect/>
                    </a:stretch>
                  </pic:blipFill>
                  <pic:spPr>
                    <a:xfrm>
                      <a:off x="0" y="0"/>
                      <a:ext cx="5274310" cy="3415030"/>
                    </a:xfrm>
                    <a:prstGeom prst="rect">
                      <a:avLst/>
                    </a:prstGeom>
                  </pic:spPr>
                </pic:pic>
              </a:graphicData>
            </a:graphic>
          </wp:inline>
        </w:drawing>
      </w:r>
    </w:p>
    <w:p w14:paraId="107A9B56" w14:textId="77777777" w:rsidR="00355B98" w:rsidRDefault="00336261">
      <w:pPr>
        <w:pStyle w:val="my0"/>
      </w:pPr>
      <w:r>
        <w:t>图</w:t>
      </w:r>
      <w:r>
        <w:rPr>
          <w:rFonts w:hint="eastAsia"/>
        </w:rPr>
        <w:t>2-</w:t>
      </w:r>
      <w:r>
        <w:t>8 CEvent</w:t>
      </w:r>
      <w:r>
        <w:t>及其派生类</w:t>
      </w:r>
    </w:p>
    <w:p w14:paraId="4AA5E904" w14:textId="77777777" w:rsidR="00355B98" w:rsidRDefault="00336261">
      <w:pPr>
        <w:pStyle w:val="my"/>
        <w:ind w:firstLine="420"/>
      </w:pPr>
      <w:r>
        <w:t>其中</w:t>
      </w:r>
      <w:r>
        <w:rPr>
          <w:rFonts w:hint="eastAsia"/>
        </w:rPr>
        <w:t>，</w:t>
      </w:r>
      <w:r>
        <w:t>CHandleEvent</w:t>
      </w:r>
      <w:r>
        <w:t>是所有句柄事件的基类</w:t>
      </w:r>
      <w:r>
        <w:rPr>
          <w:rFonts w:hint="eastAsia"/>
        </w:rPr>
        <w:t>。</w:t>
      </w:r>
      <w:r>
        <w:t>注意成员</w:t>
      </w:r>
      <w:r>
        <w:t>m_pHandle</w:t>
      </w:r>
      <w:r>
        <w:rPr>
          <w:rFonts w:hint="eastAsia"/>
        </w:rPr>
        <w:t>，为</w:t>
      </w:r>
      <w:r>
        <w:rPr>
          <w:rFonts w:hint="eastAsia"/>
        </w:rPr>
        <w:t>pump_core</w:t>
      </w:r>
      <w:r>
        <w:rPr>
          <w:rFonts w:hint="eastAsia"/>
        </w:rPr>
        <w:t>的</w:t>
      </w:r>
      <w:r>
        <w:rPr>
          <w:rFonts w:hint="eastAsia"/>
        </w:rPr>
        <w:t>CHandleBase</w:t>
      </w:r>
      <w:r>
        <w:rPr>
          <w:rFonts w:hint="eastAsia"/>
        </w:rPr>
        <w:t>，</w:t>
      </w:r>
      <w:r>
        <w:t>这个对象时所有系统句柄</w:t>
      </w:r>
      <w:r>
        <w:rPr>
          <w:rFonts w:hint="eastAsia"/>
        </w:rPr>
        <w:t>（</w:t>
      </w:r>
      <w:r>
        <w:rPr>
          <w:rFonts w:hint="eastAsia"/>
        </w:rPr>
        <w:t>file\socket</w:t>
      </w:r>
      <w:r>
        <w:t>\pipe\timer</w:t>
      </w:r>
      <w:r>
        <w:t>等</w:t>
      </w:r>
      <w:r>
        <w:rPr>
          <w:rFonts w:hint="eastAsia"/>
        </w:rPr>
        <w:t>）的抽象。</w:t>
      </w:r>
    </w:p>
    <w:p w14:paraId="59E90FD3" w14:textId="77777777" w:rsidR="00355B98" w:rsidRDefault="00336261">
      <w:pPr>
        <w:pStyle w:val="my5"/>
      </w:pPr>
      <w:r>
        <w:rPr>
          <w:rFonts w:hint="eastAsia"/>
        </w:rPr>
        <w:t>DD</w:t>
      </w:r>
      <w:r>
        <w:t>001-001 CEvent</w:t>
      </w:r>
    </w:p>
    <w:p w14:paraId="5D10F588" w14:textId="77777777" w:rsidR="00355B98" w:rsidRDefault="00336261">
      <w:pPr>
        <w:pStyle w:val="my"/>
        <w:ind w:firstLine="420"/>
      </w:pPr>
      <w:r>
        <w:t>pump_event</w:t>
      </w:r>
      <w:r>
        <w:t>最基础的类</w:t>
      </w:r>
      <w:r>
        <w:rPr>
          <w:rFonts w:hint="eastAsia"/>
        </w:rPr>
        <w:t>，</w:t>
      </w:r>
      <w:r>
        <w:t>所有事件的基类</w:t>
      </w:r>
      <w:r>
        <w:rPr>
          <w:rFonts w:hint="eastAsia"/>
        </w:rPr>
        <w:t>。</w:t>
      </w:r>
      <w:r>
        <w:t>没有设计成抽象类</w:t>
      </w:r>
      <w:r>
        <w:rPr>
          <w:rFonts w:hint="eastAsia"/>
        </w:rPr>
        <w:t>，</w:t>
      </w:r>
      <w:r>
        <w:t>是应为并不是每一个派生事件都需要重载所有状态</w:t>
      </w:r>
      <w:r>
        <w:rPr>
          <w:rFonts w:hint="eastAsia"/>
        </w:rPr>
        <w:t>转换</w:t>
      </w:r>
      <w:r>
        <w:t>回调</w:t>
      </w:r>
      <w:r>
        <w:rPr>
          <w:rFonts w:hint="eastAsia"/>
        </w:rPr>
        <w:t>。</w:t>
      </w:r>
    </w:p>
    <w:p w14:paraId="54C535F1" w14:textId="75E9F32A" w:rsidR="00A95081" w:rsidRPr="00A95081" w:rsidRDefault="00A95081" w:rsidP="00A95081">
      <w:pPr>
        <w:pStyle w:val="my"/>
        <w:ind w:firstLine="420"/>
      </w:pPr>
      <w:r>
        <w:t>本质上</w:t>
      </w:r>
      <w:r>
        <w:t>CEvent</w:t>
      </w:r>
      <w:r>
        <w:t>对象是一个状态机</w:t>
      </w:r>
      <w:r w:rsidR="00757339">
        <w:rPr>
          <w:rFonts w:hint="eastAsia"/>
        </w:rPr>
        <w:t>（</w:t>
      </w:r>
      <w:r w:rsidR="00757339">
        <w:t>目前</w:t>
      </w:r>
      <w:r w:rsidR="00757339">
        <w:rPr>
          <w:rFonts w:hint="eastAsia"/>
        </w:rPr>
        <w:t>未</w:t>
      </w:r>
      <w:r w:rsidR="00757339">
        <w:t>从</w:t>
      </w:r>
      <w:r w:rsidR="00757339">
        <w:t>pump_core@CStateMachine</w:t>
      </w:r>
      <w:r w:rsidR="00757339">
        <w:t>派生</w:t>
      </w:r>
      <w:r w:rsidR="00757339">
        <w:rPr>
          <w:rFonts w:hint="eastAsia"/>
        </w:rPr>
        <w:t>）</w:t>
      </w:r>
      <w:r>
        <w:rPr>
          <w:rFonts w:hint="eastAsia"/>
        </w:rPr>
        <w:t>。</w:t>
      </w:r>
    </w:p>
    <w:p w14:paraId="6EA8411D" w14:textId="77777777" w:rsidR="00355B98" w:rsidRDefault="00336261">
      <w:pPr>
        <w:pStyle w:val="my"/>
        <w:ind w:firstLineChars="0" w:firstLine="0"/>
      </w:pPr>
      <w:r>
        <w:t>成员</w:t>
      </w:r>
      <w:r>
        <w:rPr>
          <w:rFonts w:hint="eastAsia"/>
        </w:rPr>
        <w:t>：</w:t>
      </w:r>
    </w:p>
    <w:tbl>
      <w:tblPr>
        <w:tblStyle w:val="a5"/>
        <w:tblW w:w="8522" w:type="dxa"/>
        <w:tblLayout w:type="fixed"/>
        <w:tblLook w:val="04A0" w:firstRow="1" w:lastRow="0" w:firstColumn="1" w:lastColumn="0" w:noHBand="0" w:noVBand="1"/>
      </w:tblPr>
      <w:tblGrid>
        <w:gridCol w:w="4261"/>
        <w:gridCol w:w="4261"/>
      </w:tblGrid>
      <w:tr w:rsidR="00355B98" w14:paraId="60D7DDE1" w14:textId="77777777">
        <w:tc>
          <w:tcPr>
            <w:tcW w:w="4261" w:type="dxa"/>
          </w:tcPr>
          <w:p w14:paraId="47D6E627" w14:textId="77777777" w:rsidR="00355B98" w:rsidRDefault="00336261" w:rsidP="002272C8">
            <w:pPr>
              <w:pStyle w:val="mycode"/>
            </w:pPr>
            <w:r>
              <w:rPr>
                <w:rFonts w:hint="eastAsia"/>
              </w:rPr>
              <w:t xml:space="preserve">const enum </w:t>
            </w:r>
            <w:r>
              <w:rPr>
                <w:rFonts w:hint="eastAsia"/>
                <w:b/>
              </w:rPr>
              <w:t xml:space="preserve">EventPriority </w:t>
            </w:r>
            <w:r>
              <w:rPr>
                <w:rFonts w:hint="eastAsia"/>
              </w:rPr>
              <w:t>m_emEvPriority</w:t>
            </w:r>
          </w:p>
        </w:tc>
        <w:tc>
          <w:tcPr>
            <w:tcW w:w="4261" w:type="dxa"/>
          </w:tcPr>
          <w:p w14:paraId="1A48404F" w14:textId="07FE43BA" w:rsidR="00355B98" w:rsidRDefault="00336261" w:rsidP="002272C8">
            <w:pPr>
              <w:pStyle w:val="mycode"/>
            </w:pPr>
            <w:r>
              <w:rPr>
                <w:rFonts w:hint="eastAsia"/>
              </w:rPr>
              <w:t>事件的优先级</w:t>
            </w:r>
            <w:r w:rsidR="00466B7E">
              <w:rPr>
                <w:rFonts w:hint="eastAsia"/>
              </w:rPr>
              <w:t>，决定时间激活后被处理的优先级</w:t>
            </w:r>
          </w:p>
        </w:tc>
      </w:tr>
      <w:tr w:rsidR="00355B98" w14:paraId="72D4BBCE" w14:textId="77777777">
        <w:tc>
          <w:tcPr>
            <w:tcW w:w="4261" w:type="dxa"/>
          </w:tcPr>
          <w:p w14:paraId="5467F002" w14:textId="77777777" w:rsidR="00355B98" w:rsidRDefault="00336261" w:rsidP="002272C8">
            <w:pPr>
              <w:pStyle w:val="mycode"/>
            </w:pPr>
            <w:r>
              <w:rPr>
                <w:rFonts w:hint="eastAsia"/>
              </w:rPr>
              <w:t xml:space="preserve">const </w:t>
            </w:r>
            <w:r>
              <w:rPr>
                <w:rFonts w:hint="eastAsia"/>
                <w:b/>
              </w:rPr>
              <w:t>bool</w:t>
            </w:r>
            <w:r>
              <w:rPr>
                <w:rFonts w:hint="eastAsia"/>
              </w:rPr>
              <w:t xml:space="preserve"> m_bAsync</w:t>
            </w:r>
          </w:p>
        </w:tc>
        <w:tc>
          <w:tcPr>
            <w:tcW w:w="4261" w:type="dxa"/>
          </w:tcPr>
          <w:p w14:paraId="326F4C74" w14:textId="617A75AD" w:rsidR="00355B98" w:rsidRDefault="00336261" w:rsidP="002272C8">
            <w:pPr>
              <w:pStyle w:val="mycode"/>
            </w:pPr>
            <w:r>
              <w:rPr>
                <w:rFonts w:hint="eastAsia"/>
              </w:rPr>
              <w:t>同步事件或异步事件</w:t>
            </w:r>
            <w:r w:rsidR="00F96765">
              <w:rPr>
                <w:rFonts w:hint="eastAsia"/>
              </w:rPr>
              <w:t>，同步事件由产生事件的线程自行处理，异步事件由事件驱动模型处理</w:t>
            </w:r>
          </w:p>
        </w:tc>
      </w:tr>
      <w:tr w:rsidR="00355B98" w14:paraId="4CE27F01" w14:textId="77777777">
        <w:tc>
          <w:tcPr>
            <w:tcW w:w="4261" w:type="dxa"/>
          </w:tcPr>
          <w:p w14:paraId="6635BA7B" w14:textId="77777777" w:rsidR="00355B98" w:rsidRDefault="00336261" w:rsidP="002272C8">
            <w:pPr>
              <w:pStyle w:val="mycode"/>
            </w:pPr>
            <w:r>
              <w:rPr>
                <w:rFonts w:hint="eastAsia"/>
              </w:rPr>
              <w:t xml:space="preserve">enum </w:t>
            </w:r>
            <w:r>
              <w:rPr>
                <w:rFonts w:hint="eastAsia"/>
                <w:b/>
              </w:rPr>
              <w:t>EventState</w:t>
            </w:r>
            <w:r>
              <w:rPr>
                <w:rFonts w:hint="eastAsia"/>
              </w:rPr>
              <w:t xml:space="preserve"> m_emEvState</w:t>
            </w:r>
          </w:p>
        </w:tc>
        <w:tc>
          <w:tcPr>
            <w:tcW w:w="4261" w:type="dxa"/>
          </w:tcPr>
          <w:p w14:paraId="363FE936" w14:textId="77777777" w:rsidR="00355B98" w:rsidRDefault="00336261" w:rsidP="002272C8">
            <w:pPr>
              <w:pStyle w:val="mycode"/>
            </w:pPr>
            <w:r>
              <w:rPr>
                <w:rFonts w:hint="eastAsia"/>
              </w:rPr>
              <w:t>事件的生命状态</w:t>
            </w:r>
          </w:p>
        </w:tc>
      </w:tr>
      <w:tr w:rsidR="00355B98" w14:paraId="5246846B" w14:textId="77777777">
        <w:tc>
          <w:tcPr>
            <w:tcW w:w="4261" w:type="dxa"/>
          </w:tcPr>
          <w:p w14:paraId="282F20A8" w14:textId="77777777" w:rsidR="00355B98" w:rsidRDefault="00336261" w:rsidP="002272C8">
            <w:pPr>
              <w:pStyle w:val="mycode"/>
            </w:pPr>
            <w:r>
              <w:rPr>
                <w:rFonts w:hint="eastAsia"/>
              </w:rPr>
              <w:t xml:space="preserve">enum </w:t>
            </w:r>
            <w:r>
              <w:rPr>
                <w:rFonts w:hint="eastAsia"/>
                <w:b/>
              </w:rPr>
              <w:t>PeriodType</w:t>
            </w:r>
            <w:r>
              <w:rPr>
                <w:rFonts w:hint="eastAsia"/>
              </w:rPr>
              <w:t xml:space="preserve"> m_emEvPeriod</w:t>
            </w:r>
          </w:p>
        </w:tc>
        <w:tc>
          <w:tcPr>
            <w:tcW w:w="4261" w:type="dxa"/>
          </w:tcPr>
          <w:p w14:paraId="330497F6" w14:textId="77777777" w:rsidR="00355B98" w:rsidRDefault="00336261" w:rsidP="002272C8">
            <w:pPr>
              <w:pStyle w:val="mycode"/>
            </w:pPr>
            <w:r>
              <w:rPr>
                <w:rFonts w:hint="eastAsia"/>
              </w:rPr>
              <w:t>事件触发周期属性</w:t>
            </w:r>
            <w:r>
              <w:rPr>
                <w:rFonts w:hint="eastAsia"/>
              </w:rPr>
              <w:t>&lt;</w:t>
            </w:r>
            <w:r>
              <w:rPr>
                <w:rFonts w:hint="eastAsia"/>
              </w:rPr>
              <w:t>可更改</w:t>
            </w:r>
            <w:r>
              <w:rPr>
                <w:rFonts w:hint="eastAsia"/>
              </w:rPr>
              <w:t>&gt;</w:t>
            </w:r>
          </w:p>
        </w:tc>
      </w:tr>
      <w:tr w:rsidR="00355B98" w14:paraId="329CD967" w14:textId="77777777">
        <w:tc>
          <w:tcPr>
            <w:tcW w:w="4261" w:type="dxa"/>
          </w:tcPr>
          <w:p w14:paraId="7652E4B8" w14:textId="77777777" w:rsidR="00355B98" w:rsidRDefault="00336261" w:rsidP="002272C8">
            <w:pPr>
              <w:pStyle w:val="mycode"/>
            </w:pPr>
            <w:r>
              <w:rPr>
                <w:rFonts w:hint="eastAsia"/>
              </w:rPr>
              <w:t xml:space="preserve">const enum </w:t>
            </w:r>
            <w:r>
              <w:rPr>
                <w:rFonts w:hint="eastAsia"/>
                <w:b/>
              </w:rPr>
              <w:t>ConditionType</w:t>
            </w:r>
            <w:r>
              <w:rPr>
                <w:rFonts w:hint="eastAsia"/>
              </w:rPr>
              <w:t xml:space="preserve"> m_emEvCondition</w:t>
            </w:r>
          </w:p>
        </w:tc>
        <w:tc>
          <w:tcPr>
            <w:tcW w:w="4261" w:type="dxa"/>
          </w:tcPr>
          <w:p w14:paraId="651D5D9A" w14:textId="77777777" w:rsidR="00355B98" w:rsidRDefault="00336261" w:rsidP="002272C8">
            <w:pPr>
              <w:pStyle w:val="mycode"/>
            </w:pPr>
            <w:r>
              <w:rPr>
                <w:rFonts w:hint="eastAsia"/>
              </w:rPr>
              <w:t>事件触发条件属性</w:t>
            </w:r>
            <w:r>
              <w:rPr>
                <w:rFonts w:hint="eastAsia"/>
              </w:rPr>
              <w:t>&lt;</w:t>
            </w:r>
            <w:r>
              <w:rPr>
                <w:rFonts w:hint="eastAsia"/>
              </w:rPr>
              <w:t>不可更改</w:t>
            </w:r>
            <w:r>
              <w:rPr>
                <w:rFonts w:hint="eastAsia"/>
              </w:rPr>
              <w:t>&gt;</w:t>
            </w:r>
          </w:p>
        </w:tc>
      </w:tr>
      <w:tr w:rsidR="00355B98" w14:paraId="496D9334" w14:textId="77777777">
        <w:tc>
          <w:tcPr>
            <w:tcW w:w="4261" w:type="dxa"/>
          </w:tcPr>
          <w:p w14:paraId="464D12F1" w14:textId="77777777" w:rsidR="00355B98" w:rsidRDefault="00336261" w:rsidP="002272C8">
            <w:pPr>
              <w:pStyle w:val="mycode"/>
            </w:pPr>
            <w:r>
              <w:rPr>
                <w:rFonts w:hint="eastAsia"/>
              </w:rPr>
              <w:t xml:space="preserve">const </w:t>
            </w:r>
            <w:r>
              <w:rPr>
                <w:rFonts w:hint="eastAsia"/>
                <w:b/>
              </w:rPr>
              <w:t>char</w:t>
            </w:r>
            <w:r>
              <w:rPr>
                <w:rFonts w:hint="eastAsia"/>
              </w:rPr>
              <w:t xml:space="preserve"> *m_szUuid</w:t>
            </w:r>
          </w:p>
        </w:tc>
        <w:tc>
          <w:tcPr>
            <w:tcW w:w="4261" w:type="dxa"/>
          </w:tcPr>
          <w:p w14:paraId="15DC8F2E" w14:textId="77777777" w:rsidR="00355B98" w:rsidRDefault="00336261" w:rsidP="002272C8">
            <w:pPr>
              <w:pStyle w:val="mycode"/>
            </w:pPr>
            <w:r>
              <w:rPr>
                <w:rFonts w:hint="eastAsia"/>
              </w:rPr>
              <w:t>事件的资源号</w:t>
            </w:r>
            <w:r>
              <w:rPr>
                <w:rFonts w:hint="eastAsia"/>
              </w:rPr>
              <w:t xml:space="preserve">, </w:t>
            </w:r>
            <w:r>
              <w:rPr>
                <w:rFonts w:hint="eastAsia"/>
              </w:rPr>
              <w:t>与</w:t>
            </w:r>
            <w:r>
              <w:rPr>
                <w:rFonts w:hint="eastAsia"/>
              </w:rPr>
              <w:t>CEventListener</w:t>
            </w:r>
            <w:r>
              <w:rPr>
                <w:rFonts w:hint="eastAsia"/>
              </w:rPr>
              <w:t>配对</w:t>
            </w:r>
          </w:p>
        </w:tc>
      </w:tr>
      <w:tr w:rsidR="00336261" w14:paraId="09B990E6" w14:textId="77777777">
        <w:tc>
          <w:tcPr>
            <w:tcW w:w="4261" w:type="dxa"/>
          </w:tcPr>
          <w:p w14:paraId="1D58FB4C" w14:textId="06C2AFEE" w:rsidR="00336261" w:rsidRPr="00522BF9" w:rsidRDefault="00336261" w:rsidP="002272C8">
            <w:pPr>
              <w:pStyle w:val="mycode"/>
              <w:rPr>
                <w:strike/>
              </w:rPr>
            </w:pPr>
            <w:r w:rsidRPr="00522BF9">
              <w:rPr>
                <w:strike/>
              </w:rPr>
              <w:t>EvData m_evData[6]</w:t>
            </w:r>
          </w:p>
        </w:tc>
        <w:tc>
          <w:tcPr>
            <w:tcW w:w="4261" w:type="dxa"/>
          </w:tcPr>
          <w:p w14:paraId="79AD5598" w14:textId="081CC85B" w:rsidR="00336261" w:rsidRPr="00522BF9" w:rsidRDefault="00336261" w:rsidP="002272C8">
            <w:pPr>
              <w:pStyle w:val="mycode"/>
              <w:rPr>
                <w:strike/>
              </w:rPr>
            </w:pPr>
            <w:r w:rsidRPr="00522BF9">
              <w:rPr>
                <w:rFonts w:hint="eastAsia"/>
                <w:strike/>
              </w:rPr>
              <w:t>事件状态转换回调用户数据</w:t>
            </w:r>
            <w:r w:rsidR="00D31F91" w:rsidRPr="00522BF9">
              <w:rPr>
                <w:rFonts w:hint="eastAsia"/>
                <w:strike/>
              </w:rPr>
              <w:t>，每一个回调对应一个</w:t>
            </w:r>
            <w:r w:rsidR="0014043B" w:rsidRPr="00522BF9">
              <w:rPr>
                <w:rFonts w:hint="eastAsia"/>
                <w:strike/>
              </w:rPr>
              <w:t>data</w:t>
            </w:r>
          </w:p>
        </w:tc>
      </w:tr>
    </w:tbl>
    <w:p w14:paraId="3CD787DD" w14:textId="77777777" w:rsidR="00355B98" w:rsidRDefault="00336261" w:rsidP="002272C8">
      <w:pPr>
        <w:pStyle w:val="mycode"/>
      </w:pPr>
      <w:r>
        <w:t>方法</w:t>
      </w:r>
      <w:r>
        <w:rPr>
          <w:rFonts w:hint="eastAsia"/>
        </w:rPr>
        <w:t>：</w:t>
      </w:r>
    </w:p>
    <w:tbl>
      <w:tblPr>
        <w:tblStyle w:val="a5"/>
        <w:tblW w:w="8522" w:type="dxa"/>
        <w:tblLayout w:type="fixed"/>
        <w:tblLook w:val="04A0" w:firstRow="1" w:lastRow="0" w:firstColumn="1" w:lastColumn="0" w:noHBand="0" w:noVBand="1"/>
      </w:tblPr>
      <w:tblGrid>
        <w:gridCol w:w="4361"/>
        <w:gridCol w:w="4161"/>
      </w:tblGrid>
      <w:tr w:rsidR="00355B98" w14:paraId="575B076E" w14:textId="77777777" w:rsidTr="00D016D3">
        <w:tc>
          <w:tcPr>
            <w:tcW w:w="4361" w:type="dxa"/>
          </w:tcPr>
          <w:p w14:paraId="3383F93C" w14:textId="77777777" w:rsidR="00355B98" w:rsidRDefault="00336261" w:rsidP="002272C8">
            <w:pPr>
              <w:pStyle w:val="mycode"/>
            </w:pPr>
            <w:r>
              <w:t xml:space="preserve">virtual int </w:t>
            </w:r>
            <w:r>
              <w:rPr>
                <w:b/>
              </w:rPr>
              <w:t>_on_newed</w:t>
            </w:r>
            <w:r>
              <w:rPr>
                <w:rFonts w:hint="eastAsia"/>
              </w:rPr>
              <w:t>(</w:t>
            </w:r>
            <w:r>
              <w:t>CEventEngine &amp;, EvData)</w:t>
            </w:r>
          </w:p>
        </w:tc>
        <w:tc>
          <w:tcPr>
            <w:tcW w:w="4161" w:type="dxa"/>
          </w:tcPr>
          <w:p w14:paraId="68FD455E" w14:textId="77777777" w:rsidR="00355B98" w:rsidRDefault="00336261" w:rsidP="002272C8">
            <w:pPr>
              <w:pStyle w:val="mycode"/>
            </w:pPr>
            <w:r>
              <w:rPr>
                <w:rFonts w:hint="eastAsia"/>
              </w:rPr>
              <w:t>事件加入</w:t>
            </w:r>
            <w:r>
              <w:t>CEventCollector</w:t>
            </w:r>
            <w:r>
              <w:rPr>
                <w:rFonts w:hint="eastAsia"/>
              </w:rPr>
              <w:t>后回调，同步事件必须重载</w:t>
            </w:r>
          </w:p>
        </w:tc>
      </w:tr>
      <w:tr w:rsidR="00355B98" w14:paraId="6BE3D9FA" w14:textId="77777777" w:rsidTr="00D016D3">
        <w:tc>
          <w:tcPr>
            <w:tcW w:w="4361" w:type="dxa"/>
          </w:tcPr>
          <w:p w14:paraId="5A38F075" w14:textId="77777777" w:rsidR="00355B98" w:rsidRDefault="00336261" w:rsidP="002272C8">
            <w:pPr>
              <w:pStyle w:val="mycode"/>
            </w:pPr>
            <w:r>
              <w:t xml:space="preserve">virtual int </w:t>
            </w:r>
            <w:r>
              <w:rPr>
                <w:b/>
              </w:rPr>
              <w:t>_on_listend</w:t>
            </w:r>
            <w:r>
              <w:rPr>
                <w:rFonts w:hint="eastAsia"/>
              </w:rPr>
              <w:t>(</w:t>
            </w:r>
            <w:r>
              <w:t>CEventEngine &amp;, EvData)</w:t>
            </w:r>
          </w:p>
        </w:tc>
        <w:tc>
          <w:tcPr>
            <w:tcW w:w="4161" w:type="dxa"/>
          </w:tcPr>
          <w:p w14:paraId="556DAF1D" w14:textId="77777777" w:rsidR="00355B98" w:rsidRDefault="00336261" w:rsidP="002272C8">
            <w:pPr>
              <w:pStyle w:val="mycode"/>
            </w:pPr>
            <w:r>
              <w:t>CEventRegister</w:t>
            </w:r>
            <w:r>
              <w:rPr>
                <w:rFonts w:hint="eastAsia"/>
              </w:rPr>
              <w:t>注册事件时回调，异步条件事件必须需要重载</w:t>
            </w:r>
          </w:p>
        </w:tc>
      </w:tr>
      <w:tr w:rsidR="00355B98" w14:paraId="1CF01E1C" w14:textId="77777777" w:rsidTr="00D016D3">
        <w:tc>
          <w:tcPr>
            <w:tcW w:w="4361" w:type="dxa"/>
          </w:tcPr>
          <w:p w14:paraId="1F2E41FC" w14:textId="77777777" w:rsidR="00355B98" w:rsidRDefault="00336261" w:rsidP="002272C8">
            <w:pPr>
              <w:pStyle w:val="mycode"/>
            </w:pPr>
            <w:r>
              <w:t xml:space="preserve">virtual int </w:t>
            </w:r>
            <w:r>
              <w:rPr>
                <w:b/>
              </w:rPr>
              <w:t>_on_actived</w:t>
            </w:r>
            <w:r>
              <w:rPr>
                <w:rFonts w:hint="eastAsia"/>
              </w:rPr>
              <w:t>(</w:t>
            </w:r>
            <w:r>
              <w:t>CEventEngine &amp;, EvData)</w:t>
            </w:r>
          </w:p>
        </w:tc>
        <w:tc>
          <w:tcPr>
            <w:tcW w:w="4161" w:type="dxa"/>
          </w:tcPr>
          <w:p w14:paraId="4CA62541" w14:textId="77777777" w:rsidR="00355B98" w:rsidRDefault="00336261" w:rsidP="002272C8">
            <w:pPr>
              <w:pStyle w:val="mycode"/>
            </w:pPr>
            <w:r>
              <w:rPr>
                <w:rFonts w:hint="eastAsia"/>
              </w:rPr>
              <w:t>事件激活时调用，即事件句柄</w:t>
            </w:r>
          </w:p>
        </w:tc>
      </w:tr>
      <w:tr w:rsidR="00355B98" w14:paraId="0E3A9078" w14:textId="77777777" w:rsidTr="00D016D3">
        <w:tc>
          <w:tcPr>
            <w:tcW w:w="4361" w:type="dxa"/>
          </w:tcPr>
          <w:p w14:paraId="42BFD670" w14:textId="77777777" w:rsidR="00355B98" w:rsidRDefault="00336261" w:rsidP="002272C8">
            <w:pPr>
              <w:pStyle w:val="mycode"/>
            </w:pPr>
            <w:r>
              <w:t xml:space="preserve">virtual int </w:t>
            </w:r>
            <w:r>
              <w:rPr>
                <w:b/>
              </w:rPr>
              <w:t>_on_suspended</w:t>
            </w:r>
            <w:r>
              <w:rPr>
                <w:rFonts w:hint="eastAsia"/>
              </w:rPr>
              <w:t>(</w:t>
            </w:r>
            <w:r>
              <w:t>CEventEngine &amp;, EvData)</w:t>
            </w:r>
          </w:p>
        </w:tc>
        <w:tc>
          <w:tcPr>
            <w:tcW w:w="4161" w:type="dxa"/>
          </w:tcPr>
          <w:p w14:paraId="54925E5A" w14:textId="77777777" w:rsidR="00355B98" w:rsidRDefault="00336261" w:rsidP="002272C8">
            <w:pPr>
              <w:pStyle w:val="mycode"/>
            </w:pPr>
            <w:r>
              <w:rPr>
                <w:rFonts w:hint="eastAsia"/>
              </w:rPr>
              <w:t>事件被挂起时调用，异步条件事件按需重载</w:t>
            </w:r>
          </w:p>
        </w:tc>
      </w:tr>
      <w:tr w:rsidR="00355B98" w14:paraId="4CD30849" w14:textId="77777777" w:rsidTr="00D016D3">
        <w:tc>
          <w:tcPr>
            <w:tcW w:w="4361" w:type="dxa"/>
          </w:tcPr>
          <w:p w14:paraId="77C5030A" w14:textId="77777777" w:rsidR="00355B98" w:rsidRDefault="00336261" w:rsidP="002272C8">
            <w:pPr>
              <w:pStyle w:val="mycode"/>
            </w:pPr>
            <w:r>
              <w:t xml:space="preserve">virtual int </w:t>
            </w:r>
            <w:r>
              <w:rPr>
                <w:b/>
              </w:rPr>
              <w:t>_on_solved</w:t>
            </w:r>
            <w:r>
              <w:rPr>
                <w:rFonts w:hint="eastAsia"/>
              </w:rPr>
              <w:t>(</w:t>
            </w:r>
            <w:r>
              <w:t>CEventEngine &amp;, EvData)</w:t>
            </w:r>
          </w:p>
        </w:tc>
        <w:tc>
          <w:tcPr>
            <w:tcW w:w="4161" w:type="dxa"/>
          </w:tcPr>
          <w:p w14:paraId="5C12805B" w14:textId="77777777" w:rsidR="00355B98" w:rsidRDefault="00336261" w:rsidP="002272C8">
            <w:pPr>
              <w:pStyle w:val="mycode"/>
            </w:pPr>
            <w:r>
              <w:rPr>
                <w:rFonts w:hint="eastAsia"/>
              </w:rPr>
              <w:t>事件处理完一次激活后调用，可以看作</w:t>
            </w:r>
            <w:r>
              <w:t>_on_actived</w:t>
            </w:r>
            <w:r>
              <w:t>的后续</w:t>
            </w:r>
          </w:p>
        </w:tc>
      </w:tr>
      <w:tr w:rsidR="00355B98" w14:paraId="5AC17AE9" w14:textId="77777777" w:rsidTr="00D016D3">
        <w:tc>
          <w:tcPr>
            <w:tcW w:w="4361" w:type="dxa"/>
          </w:tcPr>
          <w:p w14:paraId="56F1C191" w14:textId="77777777" w:rsidR="00355B98" w:rsidRDefault="00336261" w:rsidP="002272C8">
            <w:pPr>
              <w:pStyle w:val="mycode"/>
            </w:pPr>
            <w:r>
              <w:t xml:space="preserve">virtual int </w:t>
            </w:r>
            <w:r>
              <w:rPr>
                <w:b/>
              </w:rPr>
              <w:t>_on_destroyed</w:t>
            </w:r>
            <w:r>
              <w:rPr>
                <w:rFonts w:hint="eastAsia"/>
              </w:rPr>
              <w:t>(</w:t>
            </w:r>
            <w:r>
              <w:t>CEventEngine &amp;, EvData)</w:t>
            </w:r>
          </w:p>
        </w:tc>
        <w:tc>
          <w:tcPr>
            <w:tcW w:w="4161" w:type="dxa"/>
          </w:tcPr>
          <w:p w14:paraId="139BCAD8" w14:textId="77777777" w:rsidR="00355B98" w:rsidRDefault="00336261" w:rsidP="002272C8">
            <w:pPr>
              <w:pStyle w:val="mycode"/>
            </w:pPr>
            <w:r>
              <w:rPr>
                <w:rFonts w:hint="eastAsia"/>
              </w:rPr>
              <w:t>事件销毁前调用</w:t>
            </w:r>
          </w:p>
        </w:tc>
      </w:tr>
      <w:tr w:rsidR="00D016D3" w14:paraId="251C7DFA" w14:textId="77777777" w:rsidTr="00D016D3">
        <w:tc>
          <w:tcPr>
            <w:tcW w:w="4361" w:type="dxa"/>
          </w:tcPr>
          <w:p w14:paraId="79B1D6EB" w14:textId="24381127" w:rsidR="00D016D3" w:rsidRPr="00522BF9" w:rsidRDefault="00D016D3" w:rsidP="002272C8">
            <w:pPr>
              <w:pStyle w:val="mycode"/>
              <w:rPr>
                <w:strike/>
              </w:rPr>
            </w:pPr>
            <w:r w:rsidRPr="00522BF9">
              <w:rPr>
                <w:strike/>
              </w:rPr>
              <w:t xml:space="preserve">void </w:t>
            </w:r>
            <w:r w:rsidRPr="00522BF9">
              <w:rPr>
                <w:b/>
                <w:strike/>
              </w:rPr>
              <w:t>set_data</w:t>
            </w:r>
            <w:r w:rsidRPr="00522BF9">
              <w:rPr>
                <w:strike/>
              </w:rPr>
              <w:t>(EventState emEvState, EvData objData)</w:t>
            </w:r>
          </w:p>
        </w:tc>
        <w:tc>
          <w:tcPr>
            <w:tcW w:w="4161" w:type="dxa"/>
          </w:tcPr>
          <w:p w14:paraId="368EF367" w14:textId="1B3C2CFD" w:rsidR="00D016D3" w:rsidRPr="00522BF9" w:rsidRDefault="00D016D3" w:rsidP="002272C8">
            <w:pPr>
              <w:pStyle w:val="mycode"/>
              <w:rPr>
                <w:strike/>
              </w:rPr>
            </w:pPr>
            <w:r w:rsidRPr="00522BF9">
              <w:rPr>
                <w:rFonts w:hint="eastAsia"/>
                <w:strike/>
              </w:rPr>
              <w:t>设置指定状态转换回调的用户数据</w:t>
            </w:r>
          </w:p>
        </w:tc>
      </w:tr>
      <w:tr w:rsidR="00D016D3" w14:paraId="002234F0" w14:textId="77777777" w:rsidTr="00D016D3">
        <w:tc>
          <w:tcPr>
            <w:tcW w:w="4361" w:type="dxa"/>
          </w:tcPr>
          <w:p w14:paraId="3A192B6A" w14:textId="383E1F46" w:rsidR="00D016D3" w:rsidRPr="00522BF9" w:rsidRDefault="00D016D3" w:rsidP="002272C8">
            <w:pPr>
              <w:pStyle w:val="mycode"/>
              <w:rPr>
                <w:strike/>
              </w:rPr>
            </w:pPr>
            <w:r w:rsidRPr="00522BF9">
              <w:rPr>
                <w:strike/>
              </w:rPr>
              <w:t>EvData &amp;</w:t>
            </w:r>
            <w:r w:rsidRPr="00522BF9">
              <w:rPr>
                <w:b/>
                <w:strike/>
              </w:rPr>
              <w:t>get_data</w:t>
            </w:r>
            <w:r w:rsidRPr="00522BF9">
              <w:rPr>
                <w:strike/>
              </w:rPr>
              <w:t>(EventState emEvState)</w:t>
            </w:r>
          </w:p>
        </w:tc>
        <w:tc>
          <w:tcPr>
            <w:tcW w:w="4161" w:type="dxa"/>
          </w:tcPr>
          <w:p w14:paraId="72A35C8B" w14:textId="522FDF74" w:rsidR="00D016D3" w:rsidRPr="00522BF9" w:rsidRDefault="00D016D3" w:rsidP="002272C8">
            <w:pPr>
              <w:pStyle w:val="mycode"/>
              <w:rPr>
                <w:strike/>
              </w:rPr>
            </w:pPr>
            <w:r w:rsidRPr="00522BF9">
              <w:rPr>
                <w:rFonts w:hint="eastAsia"/>
                <w:strike/>
              </w:rPr>
              <w:t>获取指定状态转换回调的用户数据</w:t>
            </w:r>
          </w:p>
        </w:tc>
      </w:tr>
    </w:tbl>
    <w:p w14:paraId="59B8B22F" w14:textId="77777777" w:rsidR="00355B98" w:rsidRDefault="00336261">
      <w:pPr>
        <w:pStyle w:val="my5"/>
      </w:pPr>
      <w:r>
        <w:rPr>
          <w:rFonts w:hint="eastAsia"/>
        </w:rPr>
        <w:t>DD</w:t>
      </w:r>
      <w:r>
        <w:t>001-002 CHandleEvent</w:t>
      </w:r>
    </w:p>
    <w:p w14:paraId="2730EE1F" w14:textId="3C3D7D56" w:rsidR="00522BF9" w:rsidRDefault="008A6998" w:rsidP="00522BF9">
      <w:pPr>
        <w:pStyle w:val="my"/>
        <w:ind w:firstLine="420"/>
      </w:pPr>
      <w:r>
        <w:t>CHandleEvent</w:t>
      </w:r>
      <w:r>
        <w:t>是文件描述符相关事件的基类</w:t>
      </w:r>
      <w:r w:rsidR="00A45574">
        <w:rPr>
          <w:rFonts w:hint="eastAsia"/>
        </w:rPr>
        <w:t>。</w:t>
      </w:r>
      <w:r w:rsidR="00D3073A">
        <w:rPr>
          <w:rFonts w:hint="eastAsia"/>
        </w:rPr>
        <w:t>如果需要新增的文件描述符事件需要增加事件类型，比如定时器需要新增创建事件、启动事件</w:t>
      </w:r>
    </w:p>
    <w:p w14:paraId="0E48EC4E" w14:textId="77777777" w:rsidR="00A45574" w:rsidRDefault="00A45574" w:rsidP="00A45574">
      <w:pPr>
        <w:pStyle w:val="my"/>
        <w:ind w:firstLineChars="0" w:firstLine="0"/>
      </w:pPr>
      <w:r>
        <w:t>成员</w:t>
      </w:r>
      <w:r>
        <w:rPr>
          <w:rFonts w:hint="eastAsia"/>
        </w:rPr>
        <w:t>：</w:t>
      </w:r>
    </w:p>
    <w:tbl>
      <w:tblPr>
        <w:tblStyle w:val="a5"/>
        <w:tblW w:w="8472" w:type="dxa"/>
        <w:tblLayout w:type="fixed"/>
        <w:tblLook w:val="04A0" w:firstRow="1" w:lastRow="0" w:firstColumn="1" w:lastColumn="0" w:noHBand="0" w:noVBand="1"/>
      </w:tblPr>
      <w:tblGrid>
        <w:gridCol w:w="8472"/>
      </w:tblGrid>
      <w:tr w:rsidR="00A45574" w14:paraId="36BF903E" w14:textId="77777777" w:rsidTr="00A45574">
        <w:tc>
          <w:tcPr>
            <w:tcW w:w="8472" w:type="dxa"/>
          </w:tcPr>
          <w:p w14:paraId="584F0319" w14:textId="77777777" w:rsidR="00A45574" w:rsidRDefault="00A45574" w:rsidP="00A45574">
            <w:pPr>
              <w:pStyle w:val="mycode"/>
            </w:pPr>
            <w:r>
              <w:rPr>
                <w:rFonts w:hint="eastAsia"/>
              </w:rPr>
              <w:t>/</w:t>
            </w:r>
            <w:r>
              <w:t>**</w:t>
            </w:r>
          </w:p>
          <w:p w14:paraId="70FFCFFE" w14:textId="77777777" w:rsidR="00A45574" w:rsidRDefault="00A45574" w:rsidP="00A45574">
            <w:pPr>
              <w:pStyle w:val="mycode"/>
            </w:pPr>
            <w:r>
              <w:t>* i</w:t>
            </w:r>
            <w:r w:rsidRPr="00A45574">
              <w:rPr>
                <w:rFonts w:hint="eastAsia"/>
              </w:rPr>
              <w:t>o</w:t>
            </w:r>
            <w:r w:rsidRPr="00A45574">
              <w:rPr>
                <w:rFonts w:hint="eastAsia"/>
              </w:rPr>
              <w:t>文件描述符</w:t>
            </w:r>
          </w:p>
          <w:p w14:paraId="578FB497" w14:textId="20DB2B6D" w:rsidR="00A45574" w:rsidRDefault="00A45574" w:rsidP="00A45574">
            <w:pPr>
              <w:pStyle w:val="mycode"/>
            </w:pPr>
            <w:r>
              <w:t>*/</w:t>
            </w:r>
          </w:p>
          <w:p w14:paraId="1E9E1420" w14:textId="3F0FF7CC" w:rsidR="00A45574" w:rsidRDefault="00A45574" w:rsidP="00A45574">
            <w:pPr>
              <w:pStyle w:val="mycode"/>
            </w:pPr>
            <w:r w:rsidRPr="00A45574">
              <w:t xml:space="preserve">::Pump::Core::CHandleBase * </w:t>
            </w:r>
            <w:r w:rsidRPr="00A45574">
              <w:rPr>
                <w:b/>
              </w:rPr>
              <w:t>m_pHandle</w:t>
            </w:r>
          </w:p>
        </w:tc>
      </w:tr>
      <w:tr w:rsidR="00A45574" w14:paraId="262B633D" w14:textId="77777777" w:rsidTr="00A45574">
        <w:tc>
          <w:tcPr>
            <w:tcW w:w="8472" w:type="dxa"/>
          </w:tcPr>
          <w:p w14:paraId="3FF96850" w14:textId="77777777" w:rsidR="00A45574" w:rsidRPr="003A4B93" w:rsidRDefault="00A45574" w:rsidP="003A4B93">
            <w:pPr>
              <w:pStyle w:val="mycode"/>
            </w:pPr>
            <w:r w:rsidRPr="003A4B93">
              <w:t>/**</w:t>
            </w:r>
          </w:p>
          <w:p w14:paraId="5E23ACB0" w14:textId="39A25C02" w:rsidR="00A45574" w:rsidRPr="003A4B93" w:rsidRDefault="00A45574" w:rsidP="003A4B93">
            <w:pPr>
              <w:pStyle w:val="mycode"/>
            </w:pPr>
            <w:r w:rsidRPr="003A4B93">
              <w:t>* @var unsigned short re_fd_ev_</w:t>
            </w:r>
          </w:p>
          <w:p w14:paraId="19A4BDCC" w14:textId="24B09245" w:rsidR="00A45574" w:rsidRPr="003A4B93" w:rsidRDefault="00A45574" w:rsidP="003A4B93">
            <w:pPr>
              <w:pStyle w:val="mycode"/>
            </w:pPr>
            <w:r w:rsidRPr="003A4B93">
              <w:rPr>
                <w:rFonts w:hint="eastAsia"/>
              </w:rPr>
              <w:t>* @brief io</w:t>
            </w:r>
            <w:r w:rsidRPr="003A4B93">
              <w:rPr>
                <w:rFonts w:hint="eastAsia"/>
              </w:rPr>
              <w:t>文件描述符事件</w:t>
            </w:r>
            <w:r w:rsidRPr="003A4B93">
              <w:rPr>
                <w:rFonts w:hint="eastAsia"/>
              </w:rPr>
              <w:t>fd</w:t>
            </w:r>
            <w:r w:rsidRPr="003A4B93">
              <w:rPr>
                <w:rFonts w:hint="eastAsia"/>
              </w:rPr>
              <w:t>事件类型</w:t>
            </w:r>
          </w:p>
          <w:p w14:paraId="6011F720" w14:textId="24E816DE" w:rsidR="00A45574" w:rsidRPr="003A4B93" w:rsidRDefault="00A45574" w:rsidP="003A4B93">
            <w:pPr>
              <w:pStyle w:val="mycode"/>
            </w:pPr>
            <w:r w:rsidRPr="003A4B93">
              <w:t>* - FDEV_TYPE_ACCEPT</w:t>
            </w:r>
          </w:p>
          <w:p w14:paraId="2C42736C" w14:textId="76C20628" w:rsidR="00A45574" w:rsidRPr="003A4B93" w:rsidRDefault="00A45574" w:rsidP="003A4B93">
            <w:pPr>
              <w:pStyle w:val="mycode"/>
            </w:pPr>
            <w:r w:rsidRPr="003A4B93">
              <w:t>* - FDEV_TYPE_OPEN</w:t>
            </w:r>
          </w:p>
          <w:p w14:paraId="0C52C630" w14:textId="0C731FA0" w:rsidR="00A45574" w:rsidRPr="003A4B93" w:rsidRDefault="00A45574" w:rsidP="003A4B93">
            <w:pPr>
              <w:pStyle w:val="mycode"/>
            </w:pPr>
            <w:r w:rsidRPr="003A4B93">
              <w:t>* - FDEV_TYPE_READ</w:t>
            </w:r>
          </w:p>
          <w:p w14:paraId="5E89CBA5" w14:textId="3790F09A" w:rsidR="00A45574" w:rsidRPr="003A4B93" w:rsidRDefault="00A45574" w:rsidP="003A4B93">
            <w:pPr>
              <w:pStyle w:val="mycode"/>
            </w:pPr>
            <w:r w:rsidRPr="003A4B93">
              <w:t>* - FDEV_TYPE_WRITE</w:t>
            </w:r>
          </w:p>
          <w:p w14:paraId="67565939" w14:textId="4E6B159E" w:rsidR="00A45574" w:rsidRPr="003A4B93" w:rsidRDefault="00A45574" w:rsidP="003A4B93">
            <w:pPr>
              <w:pStyle w:val="mycode"/>
            </w:pPr>
            <w:r w:rsidRPr="003A4B93">
              <w:t>* - FDEV_TYPE_CLOSE</w:t>
            </w:r>
          </w:p>
          <w:p w14:paraId="76A9C934" w14:textId="7D2927C9" w:rsidR="00A45574" w:rsidRPr="003A4B93" w:rsidRDefault="00A45574" w:rsidP="003A4B93">
            <w:pPr>
              <w:pStyle w:val="mycode"/>
            </w:pPr>
            <w:r w:rsidRPr="003A4B93">
              <w:t>* - FDEV_TYPE_SHUTDOWN</w:t>
            </w:r>
          </w:p>
          <w:p w14:paraId="787FBD48" w14:textId="171E9CB3" w:rsidR="00A669DC" w:rsidRPr="003A4B93" w:rsidRDefault="00A669DC" w:rsidP="003A4B93">
            <w:pPr>
              <w:pStyle w:val="mycode"/>
            </w:pPr>
            <w:r w:rsidRPr="003A4B93">
              <w:t>* …</w:t>
            </w:r>
          </w:p>
          <w:p w14:paraId="02040B06" w14:textId="2EE83E9C" w:rsidR="00A45574" w:rsidRPr="003A4B93" w:rsidRDefault="00A45574" w:rsidP="003A4B93">
            <w:pPr>
              <w:pStyle w:val="mycode"/>
            </w:pPr>
            <w:r w:rsidRPr="003A4B93">
              <w:t xml:space="preserve">*/ </w:t>
            </w:r>
          </w:p>
          <w:p w14:paraId="6E0D7B07" w14:textId="70279595" w:rsidR="00A45574" w:rsidRDefault="00A45574" w:rsidP="003A4B93">
            <w:pPr>
              <w:pStyle w:val="mycode"/>
            </w:pPr>
            <w:r w:rsidRPr="003A4B93">
              <w:t xml:space="preserve">const FdEventType </w:t>
            </w:r>
            <w:r w:rsidRPr="00603AC7">
              <w:rPr>
                <w:b/>
              </w:rPr>
              <w:t>m_emFdEvType</w:t>
            </w:r>
          </w:p>
        </w:tc>
      </w:tr>
    </w:tbl>
    <w:p w14:paraId="4F1A3864" w14:textId="77777777" w:rsidR="00A45574" w:rsidRDefault="00A45574" w:rsidP="00A45574">
      <w:pPr>
        <w:pStyle w:val="my"/>
        <w:ind w:firstLineChars="0" w:firstLine="0"/>
      </w:pPr>
      <w:r>
        <w:t>方法</w:t>
      </w:r>
      <w:r>
        <w:rPr>
          <w:rFonts w:hint="eastAsia"/>
        </w:rPr>
        <w:t>：</w:t>
      </w:r>
    </w:p>
    <w:tbl>
      <w:tblPr>
        <w:tblStyle w:val="a5"/>
        <w:tblW w:w="0" w:type="auto"/>
        <w:tblLook w:val="04A0" w:firstRow="1" w:lastRow="0" w:firstColumn="1" w:lastColumn="0" w:noHBand="0" w:noVBand="1"/>
      </w:tblPr>
      <w:tblGrid>
        <w:gridCol w:w="8522"/>
      </w:tblGrid>
      <w:tr w:rsidR="00A45574" w14:paraId="53C8A2BC" w14:textId="77777777" w:rsidTr="00A45574">
        <w:tc>
          <w:tcPr>
            <w:tcW w:w="8522" w:type="dxa"/>
          </w:tcPr>
          <w:p w14:paraId="57A66BFB" w14:textId="0C5EDBD1" w:rsidR="00A45574" w:rsidRDefault="00A45574" w:rsidP="00A45574">
            <w:pPr>
              <w:pStyle w:val="mycode"/>
            </w:pPr>
            <w:r>
              <w:t>/**</w:t>
            </w:r>
          </w:p>
          <w:p w14:paraId="268954C0" w14:textId="1DFCF565" w:rsidR="00A45574" w:rsidRDefault="00A45574" w:rsidP="00A45574">
            <w:pPr>
              <w:pStyle w:val="mycode"/>
            </w:pPr>
            <w:r>
              <w:t>*</w:t>
            </w:r>
          </w:p>
          <w:p w14:paraId="7D85180C" w14:textId="2035BFDA" w:rsidR="00A45574" w:rsidRDefault="00A45574" w:rsidP="00A45574">
            <w:pPr>
              <w:pStyle w:val="mycode"/>
            </w:pPr>
            <w:r>
              <w:rPr>
                <w:rFonts w:hint="eastAsia"/>
              </w:rPr>
              <w:t>* @return fd</w:t>
            </w:r>
            <w:r>
              <w:rPr>
                <w:rFonts w:hint="eastAsia"/>
              </w:rPr>
              <w:t>文件描述符的系统监听事件</w:t>
            </w:r>
            <w:r>
              <w:rPr>
                <w:rFonts w:hint="eastAsia"/>
              </w:rPr>
              <w:t xml:space="preserve">, </w:t>
            </w:r>
            <w:r>
              <w:rPr>
                <w:rFonts w:hint="eastAsia"/>
              </w:rPr>
              <w:t>可取</w:t>
            </w:r>
            <w:r w:rsidR="00D3073A">
              <w:rPr>
                <w:rFonts w:hint="eastAsia"/>
              </w:rPr>
              <w:t>或</w:t>
            </w:r>
            <w:r>
              <w:rPr>
                <w:rFonts w:hint="eastAsia"/>
              </w:rPr>
              <w:t>(</w:t>
            </w:r>
            <w:r>
              <w:rPr>
                <w:rFonts w:hint="eastAsia"/>
              </w:rPr>
              <w:t>非互斥</w:t>
            </w:r>
            <w:r w:rsidR="00D3073A">
              <w:rPr>
                <w:rFonts w:hint="eastAsia"/>
              </w:rPr>
              <w:t>)</w:t>
            </w:r>
            <w:r w:rsidR="00D3073A">
              <w:rPr>
                <w:rFonts w:hint="eastAsia"/>
              </w:rPr>
              <w:t>。</w:t>
            </w:r>
          </w:p>
          <w:p w14:paraId="75F87D71" w14:textId="6EC0AFCB" w:rsidR="00A45574" w:rsidRDefault="00A45574" w:rsidP="00A45574">
            <w:pPr>
              <w:pStyle w:val="mycode"/>
            </w:pPr>
            <w:r>
              <w:t>* - PUMP_IOEV_IN</w:t>
            </w:r>
          </w:p>
          <w:p w14:paraId="58F14645" w14:textId="40BF8384" w:rsidR="00A45574" w:rsidRDefault="00A45574" w:rsidP="00A45574">
            <w:pPr>
              <w:pStyle w:val="mycode"/>
            </w:pPr>
            <w:r>
              <w:t xml:space="preserve">* - </w:t>
            </w:r>
            <w:r w:rsidR="00D3073A" w:rsidRPr="00D3073A">
              <w:t>PUMP_IOEV_OUT</w:t>
            </w:r>
          </w:p>
          <w:p w14:paraId="3B21A666" w14:textId="048A9FC2" w:rsidR="00A45574" w:rsidRDefault="00A45574" w:rsidP="00A45574">
            <w:pPr>
              <w:pStyle w:val="mycode"/>
            </w:pPr>
            <w:r>
              <w:t xml:space="preserve">* - </w:t>
            </w:r>
            <w:r w:rsidR="00D3073A" w:rsidRPr="00D3073A">
              <w:t>PUMP_IOEV_ERR</w:t>
            </w:r>
          </w:p>
          <w:p w14:paraId="4024F619" w14:textId="158A8302" w:rsidR="00A45574" w:rsidRDefault="00A45574" w:rsidP="00A45574">
            <w:pPr>
              <w:pStyle w:val="mycode"/>
            </w:pPr>
            <w:r>
              <w:t>*/</w:t>
            </w:r>
          </w:p>
          <w:p w14:paraId="04412F85" w14:textId="3881EB89" w:rsidR="00A45574" w:rsidRDefault="00A45574" w:rsidP="00A45574">
            <w:pPr>
              <w:pStyle w:val="mycode"/>
            </w:pPr>
            <w:r w:rsidRPr="00A45574">
              <w:t>uns</w:t>
            </w:r>
            <w:r>
              <w:t xml:space="preserve">igned short </w:t>
            </w:r>
            <w:r w:rsidRPr="00A45574">
              <w:rPr>
                <w:b/>
              </w:rPr>
              <w:t>get_io_event_type</w:t>
            </w:r>
            <w:r>
              <w:t>()</w:t>
            </w:r>
          </w:p>
        </w:tc>
      </w:tr>
    </w:tbl>
    <w:p w14:paraId="2B704D0E" w14:textId="77777777" w:rsidR="00A45574" w:rsidRPr="00A45574" w:rsidRDefault="00A45574" w:rsidP="00522BF9">
      <w:pPr>
        <w:pStyle w:val="my"/>
        <w:ind w:firstLine="420"/>
      </w:pPr>
    </w:p>
    <w:p w14:paraId="1D989296" w14:textId="275C0E3B" w:rsidR="00355B98" w:rsidRPr="00862D8A" w:rsidRDefault="00336261" w:rsidP="00862D8A">
      <w:pPr>
        <w:pStyle w:val="my6"/>
      </w:pPr>
      <w:r w:rsidRPr="00862D8A">
        <w:rPr>
          <w:rFonts w:hint="eastAsia"/>
        </w:rPr>
        <w:t>DD</w:t>
      </w:r>
      <w:r w:rsidRPr="00862D8A">
        <w:t>001-00</w:t>
      </w:r>
      <w:r w:rsidR="00862D8A" w:rsidRPr="00862D8A">
        <w:rPr>
          <w:rStyle w:val="my6Char"/>
          <w:b/>
          <w:bCs/>
        </w:rPr>
        <w:t>2-00</w:t>
      </w:r>
      <w:r w:rsidR="00862D8A" w:rsidRPr="00862D8A">
        <w:t>1</w:t>
      </w:r>
      <w:r w:rsidRPr="00862D8A">
        <w:t xml:space="preserve"> CHandleInsert</w:t>
      </w:r>
    </w:p>
    <w:p w14:paraId="527549D5" w14:textId="731A0E18" w:rsidR="00603AC7" w:rsidRDefault="00603AC7" w:rsidP="00DC2D15">
      <w:pPr>
        <w:pStyle w:val="my"/>
        <w:ind w:firstLineChars="0" w:firstLine="420"/>
      </w:pPr>
      <w:r>
        <w:t>ChandleInsert</w:t>
      </w:r>
      <w:r>
        <w:rPr>
          <w:rFonts w:hint="eastAsia"/>
        </w:rPr>
        <w:t>事件</w:t>
      </w:r>
      <w:r>
        <w:t>将文件事件加入到句柄事件容器</w:t>
      </w:r>
      <w:r w:rsidR="00157F85">
        <w:rPr>
          <w:rFonts w:hint="eastAsia"/>
        </w:rPr>
        <w:t>，</w:t>
      </w:r>
      <w:r w:rsidR="00157F85" w:rsidRPr="00157F85">
        <w:t>CHandleEventListener</w:t>
      </w:r>
      <w:r w:rsidR="00157F85">
        <w:rPr>
          <w:rFonts w:hint="eastAsia"/>
        </w:rPr>
        <w:t>:</w:t>
      </w:r>
      <w:r w:rsidR="00157F85">
        <w:t>:</w:t>
      </w:r>
      <w:r w:rsidR="00157F85" w:rsidRPr="00157F85">
        <w:t xml:space="preserve"> m_pEvContainer</w:t>
      </w:r>
      <w:r>
        <w:rPr>
          <w:rFonts w:hint="eastAsia"/>
        </w:rPr>
        <w:t>。</w:t>
      </w:r>
      <w:r w:rsidR="00DC2D15">
        <w:rPr>
          <w:rFonts w:hint="eastAsia"/>
        </w:rPr>
        <w:t>这是一个同步事件。</w:t>
      </w:r>
    </w:p>
    <w:tbl>
      <w:tblPr>
        <w:tblStyle w:val="a5"/>
        <w:tblW w:w="0" w:type="auto"/>
        <w:tblLook w:val="04A0" w:firstRow="1" w:lastRow="0" w:firstColumn="1" w:lastColumn="0" w:noHBand="0" w:noVBand="1"/>
      </w:tblPr>
      <w:tblGrid>
        <w:gridCol w:w="8522"/>
      </w:tblGrid>
      <w:tr w:rsidR="00DC2D15" w14:paraId="4E84C643" w14:textId="77777777" w:rsidTr="00DC2D15">
        <w:tc>
          <w:tcPr>
            <w:tcW w:w="8522" w:type="dxa"/>
          </w:tcPr>
          <w:p w14:paraId="3ED93421" w14:textId="272FA758" w:rsidR="00DC2D15" w:rsidRDefault="00DC2D15" w:rsidP="00DC2D15">
            <w:pPr>
              <w:pStyle w:val="mycode"/>
            </w:pPr>
            <w:r>
              <w:rPr>
                <w:rFonts w:hint="eastAsia"/>
              </w:rPr>
              <w:t>/</w:t>
            </w:r>
            <w:r>
              <w:t>**</w:t>
            </w:r>
            <w:r>
              <w:t>将文件事件加入到句柄容器</w:t>
            </w:r>
            <w:r w:rsidR="001B216A">
              <w:t>中</w:t>
            </w:r>
            <w:r w:rsidR="001B216A">
              <w:rPr>
                <w:rFonts w:hint="eastAsia"/>
              </w:rPr>
              <w:t>，</w:t>
            </w:r>
            <w:r w:rsidR="001B216A">
              <w:t>linux</w:t>
            </w:r>
            <w:r w:rsidR="001B216A">
              <w:t>为</w:t>
            </w:r>
            <w:r w:rsidR="001B216A">
              <w:t>hash</w:t>
            </w:r>
            <w:r w:rsidR="001B216A">
              <w:t>表</w:t>
            </w:r>
            <w:r w:rsidR="001B216A">
              <w:rPr>
                <w:rFonts w:hint="eastAsia"/>
              </w:rPr>
              <w:t>，</w:t>
            </w:r>
            <w:r w:rsidR="001B216A">
              <w:t>windows</w:t>
            </w:r>
            <w:r w:rsidR="001B216A">
              <w:t>为</w:t>
            </w:r>
            <w:r w:rsidR="001B216A">
              <w:t>map</w:t>
            </w:r>
            <w:r w:rsidR="001B216A">
              <w:t>表</w:t>
            </w:r>
            <w:r>
              <w:t>*/</w:t>
            </w:r>
          </w:p>
          <w:p w14:paraId="5147E764" w14:textId="63EFBA2B" w:rsidR="00DC2D15" w:rsidRDefault="00DC2D15" w:rsidP="00DC2D15">
            <w:pPr>
              <w:pStyle w:val="mycode"/>
            </w:pPr>
            <w:r w:rsidRPr="00DC2D15">
              <w:t xml:space="preserve">virtual int </w:t>
            </w:r>
            <w:r w:rsidRPr="00DC2D15">
              <w:rPr>
                <w:b/>
              </w:rPr>
              <w:t>_on_newed</w:t>
            </w:r>
            <w:r w:rsidRPr="00DC2D15">
              <w:t>(CEventEngine &amp;refEvEngine, EvData objData);</w:t>
            </w:r>
          </w:p>
        </w:tc>
      </w:tr>
    </w:tbl>
    <w:p w14:paraId="0C59C4FB" w14:textId="56B438E6" w:rsidR="00DC2D15" w:rsidRDefault="00CC57A9" w:rsidP="00DC2D15">
      <w:pPr>
        <w:pStyle w:val="my"/>
        <w:ind w:firstLineChars="0" w:firstLine="0"/>
      </w:pPr>
      <w:r>
        <w:rPr>
          <w:rFonts w:hint="eastAsia"/>
        </w:rPr>
        <w:t>注：</w:t>
      </w:r>
      <w:r>
        <w:t>ChandleInsert</w:t>
      </w:r>
      <w:r>
        <w:rPr>
          <w:rFonts w:hint="eastAsia"/>
        </w:rPr>
        <w:t>、</w:t>
      </w:r>
      <w:r w:rsidRPr="00CC57A9">
        <w:t>CHandleRemove</w:t>
      </w:r>
      <w:r>
        <w:t>两个事件主要是把一个句柄对象加入到句柄容器</w:t>
      </w:r>
      <w:r>
        <w:rPr>
          <w:rFonts w:hint="eastAsia"/>
        </w:rPr>
        <w:t>。</w:t>
      </w:r>
      <w:r w:rsidR="00A05A2C">
        <w:rPr>
          <w:rFonts w:hint="eastAsia"/>
        </w:rPr>
        <w:t>加入句柄容器是为了方便多路复用器检测。</w:t>
      </w:r>
    </w:p>
    <w:p w14:paraId="1999EBFA" w14:textId="40FE8925" w:rsidR="00FE0E13" w:rsidRPr="00603AC7" w:rsidRDefault="00FE0E13" w:rsidP="00DC2D15">
      <w:pPr>
        <w:pStyle w:val="my"/>
        <w:ind w:firstLineChars="0" w:firstLine="0"/>
      </w:pPr>
      <w:r>
        <w:tab/>
      </w:r>
    </w:p>
    <w:p w14:paraId="013C5259" w14:textId="1B8CFFD1" w:rsidR="00355B98" w:rsidRDefault="00336261" w:rsidP="00862D8A">
      <w:pPr>
        <w:pStyle w:val="my6"/>
      </w:pPr>
      <w:r>
        <w:t>DD001-00</w:t>
      </w:r>
      <w:r w:rsidR="00862D8A">
        <w:t>2</w:t>
      </w:r>
      <w:r w:rsidR="00862D8A">
        <w:rPr>
          <w:rFonts w:hint="eastAsia"/>
        </w:rPr>
        <w:t>-</w:t>
      </w:r>
      <w:r w:rsidR="00862D8A">
        <w:t xml:space="preserve">002 </w:t>
      </w:r>
      <w:r>
        <w:t>CHandleRemove</w:t>
      </w:r>
    </w:p>
    <w:tbl>
      <w:tblPr>
        <w:tblStyle w:val="a5"/>
        <w:tblW w:w="0" w:type="auto"/>
        <w:tblLook w:val="04A0" w:firstRow="1" w:lastRow="0" w:firstColumn="1" w:lastColumn="0" w:noHBand="0" w:noVBand="1"/>
      </w:tblPr>
      <w:tblGrid>
        <w:gridCol w:w="8522"/>
      </w:tblGrid>
      <w:tr w:rsidR="0029559D" w14:paraId="630753F6" w14:textId="77777777" w:rsidTr="0029559D">
        <w:tc>
          <w:tcPr>
            <w:tcW w:w="8522" w:type="dxa"/>
          </w:tcPr>
          <w:p w14:paraId="7AEAEE02" w14:textId="55CFD6C6" w:rsidR="0029559D" w:rsidRDefault="0029559D" w:rsidP="0029559D">
            <w:pPr>
              <w:pStyle w:val="mycode"/>
            </w:pPr>
            <w:r>
              <w:rPr>
                <w:rFonts w:hint="eastAsia"/>
              </w:rPr>
              <w:t>/</w:t>
            </w:r>
            <w:r>
              <w:t>**</w:t>
            </w:r>
            <w:r>
              <w:t>将文件事件</w:t>
            </w:r>
            <w:r>
              <w:rPr>
                <w:rFonts w:hint="eastAsia"/>
              </w:rPr>
              <w:t>从</w:t>
            </w:r>
            <w:r>
              <w:t>句柄容器</w:t>
            </w:r>
            <w:r w:rsidR="001B216A">
              <w:t>中</w:t>
            </w:r>
            <w:r>
              <w:t>删除</w:t>
            </w:r>
            <w:r>
              <w:t>*/</w:t>
            </w:r>
          </w:p>
          <w:p w14:paraId="089BFB60" w14:textId="6D80C154" w:rsidR="0029559D" w:rsidRDefault="0029559D" w:rsidP="0029559D">
            <w:pPr>
              <w:pStyle w:val="mycode"/>
            </w:pPr>
            <w:r w:rsidRPr="007A594C">
              <w:t xml:space="preserve">virtual int </w:t>
            </w:r>
            <w:r w:rsidRPr="0029559D">
              <w:rPr>
                <w:b/>
              </w:rPr>
              <w:t>_on_newed</w:t>
            </w:r>
            <w:r w:rsidRPr="007A594C">
              <w:t>(CEventEngine &amp;refEvEngine, EvData objData);</w:t>
            </w:r>
          </w:p>
        </w:tc>
      </w:tr>
    </w:tbl>
    <w:p w14:paraId="3CB3ACF1" w14:textId="77777777" w:rsidR="0029559D" w:rsidRDefault="0029559D" w:rsidP="0029559D">
      <w:pPr>
        <w:pStyle w:val="my"/>
        <w:ind w:firstLine="420"/>
      </w:pPr>
    </w:p>
    <w:p w14:paraId="022FC93F" w14:textId="3F3CFB08" w:rsidR="00355B98" w:rsidRDefault="00336261" w:rsidP="00862D8A">
      <w:pPr>
        <w:pStyle w:val="my6"/>
      </w:pPr>
      <w:r>
        <w:t>DD001-00</w:t>
      </w:r>
      <w:r w:rsidR="00862D8A">
        <w:t>2</w:t>
      </w:r>
      <w:r w:rsidR="00862D8A">
        <w:rPr>
          <w:rFonts w:hint="eastAsia"/>
        </w:rPr>
        <w:t>-</w:t>
      </w:r>
      <w:r w:rsidR="00862D8A">
        <w:t>003</w:t>
      </w:r>
      <w:r>
        <w:t xml:space="preserve"> CTCPSockConnect</w:t>
      </w:r>
    </w:p>
    <w:p w14:paraId="7E48301B" w14:textId="52A84EF6" w:rsidR="00355B98" w:rsidRDefault="00336261" w:rsidP="00862D8A">
      <w:pPr>
        <w:pStyle w:val="my6"/>
      </w:pPr>
      <w:r>
        <w:t>DD001-00</w:t>
      </w:r>
      <w:r w:rsidR="00862D8A">
        <w:t>2</w:t>
      </w:r>
      <w:r w:rsidR="00862D8A">
        <w:rPr>
          <w:rFonts w:hint="eastAsia"/>
        </w:rPr>
        <w:t>-</w:t>
      </w:r>
      <w:r w:rsidR="00862D8A">
        <w:t>004</w:t>
      </w:r>
      <w:r>
        <w:t xml:space="preserve"> CTCPSockAccept</w:t>
      </w:r>
    </w:p>
    <w:p w14:paraId="4DC5421A" w14:textId="0E0B5917" w:rsidR="00AE53D2" w:rsidRDefault="00AE53D2" w:rsidP="00AE53D2">
      <w:pPr>
        <w:pStyle w:val="my"/>
        <w:ind w:firstLineChars="0" w:firstLine="0"/>
      </w:pPr>
      <w:r>
        <w:t>成员</w:t>
      </w:r>
      <w:r>
        <w:rPr>
          <w:rFonts w:hint="eastAsia"/>
        </w:rPr>
        <w:t>：</w:t>
      </w:r>
    </w:p>
    <w:tbl>
      <w:tblPr>
        <w:tblStyle w:val="a5"/>
        <w:tblW w:w="0" w:type="auto"/>
        <w:tblLook w:val="04A0" w:firstRow="1" w:lastRow="0" w:firstColumn="1" w:lastColumn="0" w:noHBand="0" w:noVBand="1"/>
      </w:tblPr>
      <w:tblGrid>
        <w:gridCol w:w="8522"/>
      </w:tblGrid>
      <w:tr w:rsidR="00AE53D2" w14:paraId="7F47A3E0" w14:textId="77777777" w:rsidTr="00AE53D2">
        <w:tc>
          <w:tcPr>
            <w:tcW w:w="8522" w:type="dxa"/>
          </w:tcPr>
          <w:p w14:paraId="0C157A47" w14:textId="189AB76E" w:rsidR="00AE53D2" w:rsidRDefault="00AE53D2" w:rsidP="00AE53D2">
            <w:pPr>
              <w:pStyle w:val="mycode"/>
            </w:pPr>
            <w:r>
              <w:rPr>
                <w:rFonts w:hint="eastAsia"/>
              </w:rPr>
              <w:t>/</w:t>
            </w:r>
            <w:r>
              <w:t>**</w:t>
            </w:r>
            <w:r w:rsidR="00496A69">
              <w:rPr>
                <w:rFonts w:hint="eastAsia"/>
              </w:rPr>
              <w:t xml:space="preserve"> </w:t>
            </w:r>
            <w:r w:rsidR="00496A69" w:rsidRPr="00496A69">
              <w:rPr>
                <w:rFonts w:hint="eastAsia"/>
              </w:rPr>
              <w:t>accept</w:t>
            </w:r>
            <w:r w:rsidR="00496A69" w:rsidRPr="00496A69">
              <w:rPr>
                <w:rFonts w:hint="eastAsia"/>
              </w:rPr>
              <w:t>参数</w:t>
            </w:r>
            <w:r>
              <w:t>*/</w:t>
            </w:r>
          </w:p>
          <w:p w14:paraId="3A08D106" w14:textId="6D23A8F4" w:rsidR="00AE53D2" w:rsidRDefault="00AE53D2" w:rsidP="00AE53D2">
            <w:pPr>
              <w:pStyle w:val="mycode"/>
            </w:pPr>
            <w:r>
              <w:t>SockAcceptArg m_struArg;</w:t>
            </w:r>
          </w:p>
        </w:tc>
      </w:tr>
      <w:tr w:rsidR="00AE53D2" w14:paraId="236CB2CD" w14:textId="77777777" w:rsidTr="00AE53D2">
        <w:tc>
          <w:tcPr>
            <w:tcW w:w="8522" w:type="dxa"/>
          </w:tcPr>
          <w:p w14:paraId="027BB84D" w14:textId="6B4E1F04" w:rsidR="00496A69" w:rsidRDefault="00496A69" w:rsidP="00AE53D2">
            <w:pPr>
              <w:pStyle w:val="mycode"/>
            </w:pPr>
            <w:r w:rsidRPr="00496A69">
              <w:rPr>
                <w:rFonts w:hint="eastAsia"/>
              </w:rPr>
              <w:t>/**</w:t>
            </w:r>
            <w:r w:rsidRPr="00496A69">
              <w:rPr>
                <w:rFonts w:hint="eastAsia"/>
              </w:rPr>
              <w:t>用户回调</w:t>
            </w:r>
            <w:r w:rsidRPr="00496A69">
              <w:rPr>
                <w:rFonts w:hint="eastAsia"/>
              </w:rPr>
              <w:t>*/</w:t>
            </w:r>
          </w:p>
          <w:p w14:paraId="02F8F21B" w14:textId="7202B697" w:rsidR="00AE53D2" w:rsidRPr="00AE53D2" w:rsidRDefault="00AE53D2" w:rsidP="00AE53D2">
            <w:pPr>
              <w:pStyle w:val="mycode"/>
            </w:pPr>
            <w:r w:rsidRPr="00AE53D2">
              <w:t>OnAcceptCbType m_cbAccept;</w:t>
            </w:r>
          </w:p>
        </w:tc>
      </w:tr>
    </w:tbl>
    <w:p w14:paraId="11EF2349" w14:textId="2C15720E" w:rsidR="00AE53D2" w:rsidRDefault="00AE53D2" w:rsidP="00AE53D2">
      <w:pPr>
        <w:pStyle w:val="my"/>
        <w:ind w:firstLineChars="0" w:firstLine="0"/>
      </w:pPr>
      <w:r>
        <w:t>方法</w:t>
      </w:r>
      <w:r>
        <w:rPr>
          <w:rFonts w:hint="eastAsia"/>
        </w:rPr>
        <w:t>：</w:t>
      </w:r>
    </w:p>
    <w:tbl>
      <w:tblPr>
        <w:tblStyle w:val="a5"/>
        <w:tblW w:w="0" w:type="auto"/>
        <w:tblLook w:val="04A0" w:firstRow="1" w:lastRow="0" w:firstColumn="1" w:lastColumn="0" w:noHBand="0" w:noVBand="1"/>
      </w:tblPr>
      <w:tblGrid>
        <w:gridCol w:w="8522"/>
      </w:tblGrid>
      <w:tr w:rsidR="002746CA" w14:paraId="4F3DF4DB" w14:textId="77777777" w:rsidTr="002746CA">
        <w:tc>
          <w:tcPr>
            <w:tcW w:w="8522" w:type="dxa"/>
          </w:tcPr>
          <w:p w14:paraId="06FFDA18" w14:textId="3E29ADCE" w:rsidR="00496A69" w:rsidRDefault="00496A69" w:rsidP="002746CA">
            <w:pPr>
              <w:pStyle w:val="mycode"/>
            </w:pPr>
            <w:r>
              <w:rPr>
                <w:rFonts w:hint="eastAsia"/>
              </w:rPr>
              <w:t>/</w:t>
            </w:r>
            <w:r>
              <w:t>**</w:t>
            </w:r>
            <w:r>
              <w:t>用户回调</w:t>
            </w:r>
            <w:r>
              <w:t>*/</w:t>
            </w:r>
          </w:p>
          <w:p w14:paraId="64D022D7" w14:textId="77777777" w:rsidR="002746CA" w:rsidRDefault="002746CA" w:rsidP="002746CA">
            <w:pPr>
              <w:pStyle w:val="mycode"/>
            </w:pPr>
            <w:r>
              <w:t>typedef ::Pump::Function::CFunction&lt;</w:t>
            </w:r>
          </w:p>
          <w:p w14:paraId="1FD586EC" w14:textId="31476AA2" w:rsidR="002746CA" w:rsidRDefault="002746CA" w:rsidP="002746CA">
            <w:pPr>
              <w:pStyle w:val="mycode"/>
            </w:pPr>
            <w:r>
              <w:tab/>
              <w:t xml:space="preserve">PUMP_MFN_TYPE(CTCPSockAcceptHandler, </w:t>
            </w:r>
          </w:p>
          <w:p w14:paraId="5DA5C607" w14:textId="43CA200B" w:rsidR="002746CA" w:rsidRDefault="002746CA" w:rsidP="002746CA">
            <w:pPr>
              <w:pStyle w:val="mycode"/>
            </w:pPr>
            <w:r>
              <w:tab/>
              <w:t xml:space="preserve">pump_int32_t, </w:t>
            </w:r>
          </w:p>
          <w:p w14:paraId="3BAAE085" w14:textId="7AA9D29E" w:rsidR="002746CA" w:rsidRDefault="002746CA" w:rsidP="002746CA">
            <w:pPr>
              <w:pStyle w:val="mycode"/>
            </w:pPr>
            <w:r>
              <w:tab/>
              <w:t>(::Pump::Core::Net::CSock *, CHandleCap*, pump_pvoid_t))</w:t>
            </w:r>
          </w:p>
          <w:p w14:paraId="6E1FA65B" w14:textId="756EAA1B" w:rsidR="002746CA" w:rsidRPr="002746CA" w:rsidRDefault="002746CA" w:rsidP="002746CA">
            <w:pPr>
              <w:pStyle w:val="mycode"/>
            </w:pPr>
            <w:r>
              <w:t xml:space="preserve">&gt; </w:t>
            </w:r>
            <w:r w:rsidRPr="00496A69">
              <w:rPr>
                <w:b/>
              </w:rPr>
              <w:t>OnAcceptCbType</w:t>
            </w:r>
            <w:r>
              <w:t>;</w:t>
            </w:r>
          </w:p>
        </w:tc>
      </w:tr>
      <w:tr w:rsidR="002746CA" w14:paraId="61371B96" w14:textId="77777777" w:rsidTr="002746CA">
        <w:tc>
          <w:tcPr>
            <w:tcW w:w="8522" w:type="dxa"/>
          </w:tcPr>
          <w:p w14:paraId="7BA84921" w14:textId="01B9E354" w:rsidR="00AE53D2" w:rsidRDefault="00AE53D2" w:rsidP="002746CA">
            <w:pPr>
              <w:pStyle w:val="mycode"/>
            </w:pPr>
            <w:r>
              <w:rPr>
                <w:rFonts w:hint="eastAsia"/>
              </w:rPr>
              <w:t>/</w:t>
            </w:r>
            <w:r>
              <w:t>**</w:t>
            </w:r>
            <w:r>
              <w:t>绑定用户回调</w:t>
            </w:r>
            <w:r>
              <w:t>*/</w:t>
            </w:r>
          </w:p>
          <w:p w14:paraId="542D1979" w14:textId="2B9942CC" w:rsidR="002746CA" w:rsidRDefault="002746CA" w:rsidP="002746CA">
            <w:pPr>
              <w:pStyle w:val="mycode"/>
            </w:pPr>
            <w:r w:rsidRPr="002746CA">
              <w:t xml:space="preserve">void </w:t>
            </w:r>
            <w:r w:rsidRPr="00AE53D2">
              <w:rPr>
                <w:b/>
              </w:rPr>
              <w:t>Bind</w:t>
            </w:r>
            <w:r w:rsidRPr="002746CA">
              <w:t>(OnAcceptCbType &amp; cb);</w:t>
            </w:r>
          </w:p>
        </w:tc>
      </w:tr>
      <w:tr w:rsidR="002746CA" w14:paraId="3221FAC2" w14:textId="77777777" w:rsidTr="002746CA">
        <w:tc>
          <w:tcPr>
            <w:tcW w:w="8522" w:type="dxa"/>
          </w:tcPr>
          <w:p w14:paraId="1EAA9315" w14:textId="77777777" w:rsidR="002746CA" w:rsidRDefault="002746CA" w:rsidP="002746CA">
            <w:pPr>
              <w:pStyle w:val="mycode"/>
            </w:pPr>
            <w:r>
              <w:t>/**</w:t>
            </w:r>
          </w:p>
          <w:p w14:paraId="10D95430" w14:textId="4214A362" w:rsidR="002746CA" w:rsidRDefault="002746CA" w:rsidP="002746CA">
            <w:pPr>
              <w:pStyle w:val="mycode"/>
            </w:pPr>
            <w:r>
              <w:t>* @fn _on_listend</w:t>
            </w:r>
          </w:p>
          <w:p w14:paraId="7C7F7AD1" w14:textId="2396F55E" w:rsidR="002746CA" w:rsidRDefault="002746CA" w:rsidP="002746CA">
            <w:pPr>
              <w:pStyle w:val="mycode"/>
            </w:pPr>
            <w:r>
              <w:t xml:space="preserve">* @param </w:t>
            </w:r>
            <w:r w:rsidRPr="002746CA">
              <w:rPr>
                <w:rFonts w:hint="eastAsia"/>
              </w:rPr>
              <w:t xml:space="preserve">refEvEngine </w:t>
            </w:r>
            <w:r w:rsidRPr="002746CA">
              <w:rPr>
                <w:rFonts w:hint="eastAsia"/>
              </w:rPr>
              <w:t>事件驱动引擎</w:t>
            </w:r>
          </w:p>
          <w:p w14:paraId="4197ABC5" w14:textId="43DA796D" w:rsidR="002746CA" w:rsidRDefault="002746CA" w:rsidP="002746CA">
            <w:pPr>
              <w:pStyle w:val="mycode"/>
            </w:pPr>
            <w:r>
              <w:t>* @param objData</w:t>
            </w:r>
          </w:p>
          <w:p w14:paraId="72A58A8B" w14:textId="2F71117B" w:rsidR="002746CA" w:rsidRDefault="002746CA" w:rsidP="002746CA">
            <w:pPr>
              <w:pStyle w:val="mycode"/>
            </w:pPr>
            <w:r>
              <w:rPr>
                <w:rFonts w:hint="eastAsia"/>
              </w:rPr>
              <w:t xml:space="preserve">* @return </w:t>
            </w:r>
            <w:r>
              <w:rPr>
                <w:rFonts w:hint="eastAsia"/>
              </w:rPr>
              <w:t>状态码</w:t>
            </w:r>
          </w:p>
          <w:p w14:paraId="53C0D880" w14:textId="1FB86F15" w:rsidR="002746CA" w:rsidRDefault="002746CA" w:rsidP="002746CA">
            <w:pPr>
              <w:pStyle w:val="mycode"/>
            </w:pPr>
            <w:r>
              <w:rPr>
                <w:rFonts w:hint="eastAsia"/>
              </w:rPr>
              <w:t xml:space="preserve">* @brief </w:t>
            </w:r>
            <w:r>
              <w:rPr>
                <w:rFonts w:hint="eastAsia"/>
              </w:rPr>
              <w:t>启动套接字监听</w:t>
            </w:r>
            <w:r>
              <w:rPr>
                <w:rFonts w:hint="eastAsia"/>
              </w:rPr>
              <w:t xml:space="preserve">, </w:t>
            </w:r>
            <w:r>
              <w:rPr>
                <w:rFonts w:hint="eastAsia"/>
              </w:rPr>
              <w:t>向</w:t>
            </w:r>
            <w:r>
              <w:rPr>
                <w:rFonts w:hint="eastAsia"/>
              </w:rPr>
              <w:t xml:space="preserve"> Backend </w:t>
            </w:r>
            <w:r>
              <w:rPr>
                <w:rFonts w:hint="eastAsia"/>
              </w:rPr>
              <w:t>添加</w:t>
            </w:r>
            <w:r>
              <w:rPr>
                <w:rFonts w:hint="eastAsia"/>
              </w:rPr>
              <w:t>IO</w:t>
            </w:r>
            <w:r>
              <w:rPr>
                <w:rFonts w:hint="eastAsia"/>
              </w:rPr>
              <w:t>事件</w:t>
            </w:r>
          </w:p>
          <w:p w14:paraId="3F1DEB93" w14:textId="41F36D7B" w:rsidR="005254BB" w:rsidRDefault="005254BB" w:rsidP="002746CA">
            <w:pPr>
              <w:pStyle w:val="mycode"/>
            </w:pPr>
            <w:r>
              <w:rPr>
                <w:rFonts w:hint="eastAsia"/>
              </w:rPr>
              <w:t>*</w:t>
            </w:r>
            <w:r>
              <w:t xml:space="preserve"> </w:t>
            </w:r>
            <w:r w:rsidR="00545F81">
              <w:rPr>
                <w:rFonts w:hint="eastAsia"/>
              </w:rPr>
              <w:t>1</w:t>
            </w:r>
            <w:r w:rsidR="00545F81">
              <w:t xml:space="preserve"> </w:t>
            </w:r>
            <w:r w:rsidRPr="005254BB">
              <w:rPr>
                <w:rFonts w:hint="eastAsia"/>
              </w:rPr>
              <w:t>并获取</w:t>
            </w:r>
            <w:r w:rsidRPr="005254BB">
              <w:rPr>
                <w:rFonts w:hint="eastAsia"/>
              </w:rPr>
              <w:t xml:space="preserve"> fd_event_listener </w:t>
            </w:r>
            <w:r w:rsidRPr="005254BB">
              <w:rPr>
                <w:rFonts w:hint="eastAsia"/>
              </w:rPr>
              <w:t>绑定的事件容器</w:t>
            </w:r>
          </w:p>
          <w:p w14:paraId="79656787" w14:textId="6F1C967E" w:rsidR="005254BB" w:rsidRDefault="005254BB" w:rsidP="002746CA">
            <w:pPr>
              <w:pStyle w:val="mycode"/>
            </w:pPr>
            <w:r>
              <w:rPr>
                <w:rFonts w:hint="eastAsia"/>
              </w:rPr>
              <w:t>*</w:t>
            </w:r>
            <w:r>
              <w:t xml:space="preserve"> </w:t>
            </w:r>
            <w:r w:rsidRPr="005254BB">
              <w:rPr>
                <w:rFonts w:hint="eastAsia"/>
              </w:rPr>
              <w:t xml:space="preserve">2 </w:t>
            </w:r>
            <w:r w:rsidRPr="005254BB">
              <w:rPr>
                <w:rFonts w:hint="eastAsia"/>
              </w:rPr>
              <w:t>并获取文件描述符对象</w:t>
            </w:r>
            <w:r w:rsidRPr="005254BB">
              <w:rPr>
                <w:rFonts w:hint="eastAsia"/>
              </w:rPr>
              <w:t>FDescriptor</w:t>
            </w:r>
          </w:p>
          <w:p w14:paraId="36C64FF1" w14:textId="02B40977" w:rsidR="005254BB" w:rsidRDefault="005254BB" w:rsidP="002746CA">
            <w:pPr>
              <w:pStyle w:val="mycode"/>
            </w:pPr>
            <w:r>
              <w:rPr>
                <w:rFonts w:hint="eastAsia"/>
              </w:rPr>
              <w:t>*</w:t>
            </w:r>
            <w:r>
              <w:t xml:space="preserve"> </w:t>
            </w:r>
            <w:r w:rsidRPr="005254BB">
              <w:rPr>
                <w:rFonts w:hint="eastAsia"/>
              </w:rPr>
              <w:t>3</w:t>
            </w:r>
            <w:r>
              <w:t xml:space="preserve"> </w:t>
            </w:r>
            <w:r w:rsidRPr="005254BB">
              <w:rPr>
                <w:rFonts w:hint="eastAsia"/>
              </w:rPr>
              <w:t>并获取</w:t>
            </w:r>
            <w:r w:rsidRPr="005254BB">
              <w:rPr>
                <w:rFonts w:hint="eastAsia"/>
              </w:rPr>
              <w:t xml:space="preserve"> fd_event_listener</w:t>
            </w:r>
          </w:p>
          <w:p w14:paraId="4FDBBF3F" w14:textId="5F258618" w:rsidR="005254BB" w:rsidRDefault="005254BB" w:rsidP="002746CA">
            <w:pPr>
              <w:pStyle w:val="mycode"/>
            </w:pPr>
            <w:r>
              <w:rPr>
                <w:rFonts w:hint="eastAsia"/>
              </w:rPr>
              <w:t>*</w:t>
            </w:r>
            <w:r>
              <w:t xml:space="preserve"> </w:t>
            </w:r>
            <w:r w:rsidRPr="005254BB">
              <w:rPr>
                <w:rFonts w:hint="eastAsia"/>
              </w:rPr>
              <w:t>4</w:t>
            </w:r>
            <w:r>
              <w:t xml:space="preserve"> </w:t>
            </w:r>
            <w:r w:rsidRPr="005254BB">
              <w:rPr>
                <w:rFonts w:hint="eastAsia"/>
              </w:rPr>
              <w:t>跟新</w:t>
            </w:r>
            <w:r w:rsidRPr="005254BB">
              <w:rPr>
                <w:rFonts w:hint="eastAsia"/>
              </w:rPr>
              <w:t>Backend</w:t>
            </w:r>
            <w:r w:rsidRPr="005254BB">
              <w:rPr>
                <w:rFonts w:hint="eastAsia"/>
              </w:rPr>
              <w:t>事件</w:t>
            </w:r>
          </w:p>
          <w:p w14:paraId="3D96237B" w14:textId="5E3A967C" w:rsidR="005254BB" w:rsidRDefault="005254BB" w:rsidP="002746CA">
            <w:pPr>
              <w:pStyle w:val="mycode"/>
            </w:pPr>
            <w:r>
              <w:rPr>
                <w:rFonts w:hint="eastAsia"/>
              </w:rPr>
              <w:t>*</w:t>
            </w:r>
            <w:r>
              <w:t xml:space="preserve"> </w:t>
            </w:r>
            <w:r w:rsidRPr="005254BB">
              <w:rPr>
                <w:rFonts w:hint="eastAsia"/>
              </w:rPr>
              <w:t>5</w:t>
            </w:r>
            <w:r>
              <w:t xml:space="preserve"> </w:t>
            </w:r>
            <w:r w:rsidRPr="005254BB">
              <w:rPr>
                <w:rFonts w:hint="eastAsia"/>
              </w:rPr>
              <w:t>更新文件描述符对象状态</w:t>
            </w:r>
          </w:p>
          <w:p w14:paraId="283E96D2" w14:textId="018A327A" w:rsidR="002746CA" w:rsidRDefault="002746CA" w:rsidP="002746CA">
            <w:pPr>
              <w:pStyle w:val="mycode"/>
            </w:pPr>
            <w:r>
              <w:t>*/</w:t>
            </w:r>
          </w:p>
          <w:p w14:paraId="6A254055" w14:textId="2DBF2E7D" w:rsidR="002746CA" w:rsidRPr="002746CA" w:rsidRDefault="002746CA" w:rsidP="002746CA">
            <w:pPr>
              <w:pStyle w:val="mycode"/>
            </w:pPr>
            <w:r>
              <w:t xml:space="preserve">virtual int </w:t>
            </w:r>
            <w:r w:rsidRPr="002746CA">
              <w:rPr>
                <w:b/>
              </w:rPr>
              <w:t>_on_listend</w:t>
            </w:r>
            <w:r>
              <w:t>(CEventEngine &amp;refEvEngine, EvData objData);</w:t>
            </w:r>
          </w:p>
        </w:tc>
      </w:tr>
      <w:tr w:rsidR="00AE53D2" w14:paraId="57F04E9F" w14:textId="77777777" w:rsidTr="002746CA">
        <w:tc>
          <w:tcPr>
            <w:tcW w:w="8522" w:type="dxa"/>
          </w:tcPr>
          <w:p w14:paraId="41A759DD" w14:textId="48A68889" w:rsidR="00AE53D2" w:rsidRDefault="00AE53D2" w:rsidP="00AE53D2">
            <w:pPr>
              <w:pStyle w:val="mycode"/>
            </w:pPr>
            <w:r>
              <w:t>/**</w:t>
            </w:r>
          </w:p>
          <w:p w14:paraId="4C2F4063" w14:textId="37D0DA2B" w:rsidR="00AE53D2" w:rsidRDefault="00AE53D2" w:rsidP="00AE53D2">
            <w:pPr>
              <w:pStyle w:val="mycode"/>
            </w:pPr>
            <w:r>
              <w:t>* @fn _on_actived</w:t>
            </w:r>
          </w:p>
          <w:p w14:paraId="4BC5EC48" w14:textId="624E7AC3" w:rsidR="00AE53D2" w:rsidRDefault="00AE53D2" w:rsidP="00AE53D2">
            <w:pPr>
              <w:pStyle w:val="mycode"/>
            </w:pPr>
            <w:r>
              <w:t>* @param refEvEngine</w:t>
            </w:r>
          </w:p>
          <w:p w14:paraId="03066997" w14:textId="77C86E31" w:rsidR="00AE53D2" w:rsidRDefault="00AE53D2" w:rsidP="00AE53D2">
            <w:pPr>
              <w:pStyle w:val="mycode"/>
            </w:pPr>
            <w:r>
              <w:t>* @param objData</w:t>
            </w:r>
          </w:p>
          <w:p w14:paraId="280D7AC2" w14:textId="5F384875" w:rsidR="00AE53D2" w:rsidRDefault="00AE53D2" w:rsidP="00AE53D2">
            <w:pPr>
              <w:pStyle w:val="mycode"/>
            </w:pPr>
            <w:r>
              <w:rPr>
                <w:rFonts w:hint="eastAsia"/>
              </w:rPr>
              <w:t xml:space="preserve">* @return </w:t>
            </w:r>
            <w:r>
              <w:rPr>
                <w:rFonts w:hint="eastAsia"/>
              </w:rPr>
              <w:t>状态码</w:t>
            </w:r>
          </w:p>
          <w:p w14:paraId="282B2119" w14:textId="0D4097AF" w:rsidR="00AE53D2" w:rsidRDefault="00AE53D2" w:rsidP="00AE53D2">
            <w:pPr>
              <w:pStyle w:val="mycode"/>
            </w:pPr>
            <w:r>
              <w:rPr>
                <w:rFonts w:hint="eastAsia"/>
              </w:rPr>
              <w:t xml:space="preserve">* @brief </w:t>
            </w:r>
            <w:r>
              <w:rPr>
                <w:rFonts w:hint="eastAsia"/>
              </w:rPr>
              <w:t>有连接请求</w:t>
            </w:r>
            <w:r>
              <w:rPr>
                <w:rFonts w:hint="eastAsia"/>
              </w:rPr>
              <w:t xml:space="preserve">, </w:t>
            </w:r>
            <w:r>
              <w:rPr>
                <w:rFonts w:hint="eastAsia"/>
              </w:rPr>
              <w:t>调用</w:t>
            </w:r>
            <w:r>
              <w:rPr>
                <w:rFonts w:hint="eastAsia"/>
              </w:rPr>
              <w:t xml:space="preserve">accept(), </w:t>
            </w:r>
            <w:r>
              <w:rPr>
                <w:rFonts w:hint="eastAsia"/>
              </w:rPr>
              <w:t>调用用户回调</w:t>
            </w:r>
          </w:p>
          <w:p w14:paraId="32BBE56C" w14:textId="35129751" w:rsidR="00545F81" w:rsidRDefault="00545F81" w:rsidP="00AE53D2">
            <w:pPr>
              <w:pStyle w:val="mycode"/>
            </w:pPr>
            <w:r>
              <w:rPr>
                <w:rFonts w:hint="eastAsia"/>
              </w:rPr>
              <w:t>*</w:t>
            </w:r>
            <w:r>
              <w:t xml:space="preserve"> 1</w:t>
            </w:r>
            <w:r w:rsidRPr="00545F81">
              <w:rPr>
                <w:rFonts w:hint="eastAsia"/>
              </w:rPr>
              <w:t>并获取</w:t>
            </w:r>
            <w:r w:rsidRPr="00545F81">
              <w:rPr>
                <w:rFonts w:hint="eastAsia"/>
              </w:rPr>
              <w:t xml:space="preserve"> fd_event_listener </w:t>
            </w:r>
            <w:r w:rsidRPr="00545F81">
              <w:rPr>
                <w:rFonts w:hint="eastAsia"/>
              </w:rPr>
              <w:t>绑定的</w:t>
            </w:r>
            <w:r w:rsidR="00BF73F2">
              <w:rPr>
                <w:rFonts w:hint="eastAsia"/>
              </w:rPr>
              <w:t>句柄</w:t>
            </w:r>
            <w:r w:rsidRPr="00545F81">
              <w:rPr>
                <w:rFonts w:hint="eastAsia"/>
              </w:rPr>
              <w:t>容器</w:t>
            </w:r>
          </w:p>
          <w:p w14:paraId="0186B071" w14:textId="4F4C2C65" w:rsidR="00545F81" w:rsidRDefault="00545F81" w:rsidP="00AE53D2">
            <w:pPr>
              <w:pStyle w:val="mycode"/>
            </w:pPr>
            <w:r>
              <w:rPr>
                <w:rFonts w:hint="eastAsia"/>
              </w:rPr>
              <w:t>*</w:t>
            </w:r>
            <w:r>
              <w:t xml:space="preserve"> 2 accept</w:t>
            </w:r>
          </w:p>
          <w:p w14:paraId="3318D8A3" w14:textId="1F507C18" w:rsidR="00974F30" w:rsidRDefault="00974F30" w:rsidP="00AE53D2">
            <w:pPr>
              <w:pStyle w:val="mycode"/>
            </w:pPr>
            <w:r>
              <w:rPr>
                <w:rFonts w:hint="eastAsia"/>
              </w:rPr>
              <w:t>*</w:t>
            </w:r>
            <w:r>
              <w:t xml:space="preserve"> 3</w:t>
            </w:r>
            <w:r w:rsidRPr="00974F30">
              <w:rPr>
                <w:rFonts w:hint="eastAsia"/>
              </w:rPr>
              <w:t>更新</w:t>
            </w:r>
            <w:r w:rsidRPr="00974F30">
              <w:rPr>
                <w:rFonts w:hint="eastAsia"/>
              </w:rPr>
              <w:t xml:space="preserve"> backend Io</w:t>
            </w:r>
            <w:r w:rsidRPr="00974F30">
              <w:rPr>
                <w:rFonts w:hint="eastAsia"/>
              </w:rPr>
              <w:t>事件</w:t>
            </w:r>
          </w:p>
          <w:p w14:paraId="19A1848A" w14:textId="0207CCA0" w:rsidR="00AE53D2" w:rsidRDefault="00AE53D2" w:rsidP="00AE53D2">
            <w:pPr>
              <w:pStyle w:val="mycode"/>
            </w:pPr>
            <w:r>
              <w:t>*/</w:t>
            </w:r>
          </w:p>
          <w:p w14:paraId="0ECFE0D0" w14:textId="0041C483" w:rsidR="00AE53D2" w:rsidRDefault="00AE53D2" w:rsidP="00AE53D2">
            <w:pPr>
              <w:pStyle w:val="mycode"/>
            </w:pPr>
            <w:r>
              <w:t xml:space="preserve">virtual int </w:t>
            </w:r>
            <w:r w:rsidRPr="00AE53D2">
              <w:rPr>
                <w:b/>
              </w:rPr>
              <w:t>_on_actived</w:t>
            </w:r>
            <w:r>
              <w:t>(CEventEngine &amp;refEvEngine, EvData objData);</w:t>
            </w:r>
          </w:p>
        </w:tc>
      </w:tr>
      <w:tr w:rsidR="00AE53D2" w14:paraId="42116F92" w14:textId="77777777" w:rsidTr="002746CA">
        <w:tc>
          <w:tcPr>
            <w:tcW w:w="8522" w:type="dxa"/>
          </w:tcPr>
          <w:p w14:paraId="761BAFC5" w14:textId="05F3EEB5" w:rsidR="00AE53D2" w:rsidRDefault="00AE53D2" w:rsidP="00AE53D2">
            <w:pPr>
              <w:pStyle w:val="mycode"/>
            </w:pPr>
            <w:r>
              <w:t>/**</w:t>
            </w:r>
          </w:p>
          <w:p w14:paraId="1F32FD0C" w14:textId="741C8A56" w:rsidR="00AE53D2" w:rsidRDefault="00AE53D2" w:rsidP="00AE53D2">
            <w:pPr>
              <w:pStyle w:val="mycode"/>
            </w:pPr>
            <w:r>
              <w:t>* @fn _on_destroyed</w:t>
            </w:r>
          </w:p>
          <w:p w14:paraId="02227F2B" w14:textId="7A194F5F" w:rsidR="00AE53D2" w:rsidRDefault="00AE53D2" w:rsidP="00AE53D2">
            <w:pPr>
              <w:pStyle w:val="mycode"/>
            </w:pPr>
            <w:r>
              <w:t>* @param eventCollector</w:t>
            </w:r>
          </w:p>
          <w:p w14:paraId="007544E1" w14:textId="3806E380" w:rsidR="00AE53D2" w:rsidRDefault="00AE53D2" w:rsidP="00AE53D2">
            <w:pPr>
              <w:pStyle w:val="mycode"/>
            </w:pPr>
            <w:r>
              <w:t>* @param objData</w:t>
            </w:r>
          </w:p>
          <w:p w14:paraId="2DE01E52" w14:textId="7B52863B" w:rsidR="00AE53D2" w:rsidRDefault="00AE53D2" w:rsidP="00AE53D2">
            <w:pPr>
              <w:pStyle w:val="mycode"/>
            </w:pPr>
            <w:r>
              <w:rPr>
                <w:rFonts w:hint="eastAsia"/>
              </w:rPr>
              <w:t xml:space="preserve">* @return </w:t>
            </w:r>
            <w:r>
              <w:rPr>
                <w:rFonts w:hint="eastAsia"/>
              </w:rPr>
              <w:t>状态码</w:t>
            </w:r>
          </w:p>
          <w:p w14:paraId="09F7EB34" w14:textId="27F47262" w:rsidR="00AE53D2" w:rsidRDefault="00AE53D2" w:rsidP="00AE53D2">
            <w:pPr>
              <w:pStyle w:val="mycode"/>
            </w:pPr>
            <w:r>
              <w:rPr>
                <w:rFonts w:hint="eastAsia"/>
              </w:rPr>
              <w:t xml:space="preserve">* @brief </w:t>
            </w:r>
            <w:r>
              <w:rPr>
                <w:rFonts w:hint="eastAsia"/>
              </w:rPr>
              <w:t>销毁套接字</w:t>
            </w:r>
          </w:p>
          <w:p w14:paraId="2CAE56EF" w14:textId="6B9AF902" w:rsidR="009E432C" w:rsidRDefault="009E432C" w:rsidP="00AE53D2">
            <w:pPr>
              <w:pStyle w:val="mycode"/>
            </w:pPr>
            <w:r>
              <w:rPr>
                <w:rFonts w:hint="eastAsia"/>
              </w:rPr>
              <w:t>*</w:t>
            </w:r>
            <w:r>
              <w:t xml:space="preserve"> </w:t>
            </w:r>
            <w:r w:rsidRPr="009E432C">
              <w:rPr>
                <w:rFonts w:hint="eastAsia"/>
              </w:rPr>
              <w:t xml:space="preserve">1. </w:t>
            </w:r>
            <w:r w:rsidRPr="009E432C">
              <w:rPr>
                <w:rFonts w:hint="eastAsia"/>
              </w:rPr>
              <w:t>并获取</w:t>
            </w:r>
            <w:r w:rsidRPr="009E432C">
              <w:rPr>
                <w:rFonts w:hint="eastAsia"/>
              </w:rPr>
              <w:t xml:space="preserve"> fd_event_listener</w:t>
            </w:r>
            <w:r w:rsidR="00BF73F2">
              <w:t xml:space="preserve"> </w:t>
            </w:r>
            <w:r w:rsidRPr="009E432C">
              <w:rPr>
                <w:rFonts w:hint="eastAsia"/>
              </w:rPr>
              <w:t>绑定的文件句柄容器</w:t>
            </w:r>
          </w:p>
          <w:p w14:paraId="3E5231E6" w14:textId="111C5B24" w:rsidR="009E432C" w:rsidRDefault="009E432C" w:rsidP="00AE53D2">
            <w:pPr>
              <w:pStyle w:val="mycode"/>
            </w:pPr>
            <w:r>
              <w:rPr>
                <w:rFonts w:hint="eastAsia"/>
              </w:rPr>
              <w:t>*</w:t>
            </w:r>
            <w:r>
              <w:t xml:space="preserve"> </w:t>
            </w:r>
            <w:r w:rsidRPr="009E432C">
              <w:rPr>
                <w:rFonts w:hint="eastAsia"/>
              </w:rPr>
              <w:t>2</w:t>
            </w:r>
            <w:r>
              <w:t>.</w:t>
            </w:r>
            <w:r w:rsidRPr="009E432C">
              <w:rPr>
                <w:rFonts w:hint="eastAsia"/>
              </w:rPr>
              <w:t xml:space="preserve"> </w:t>
            </w:r>
            <w:r w:rsidRPr="009E432C">
              <w:rPr>
                <w:rFonts w:hint="eastAsia"/>
              </w:rPr>
              <w:t>并获取文件描述符对象</w:t>
            </w:r>
            <w:r w:rsidRPr="009E432C">
              <w:rPr>
                <w:rFonts w:hint="eastAsia"/>
              </w:rPr>
              <w:t>FDescriptor</w:t>
            </w:r>
          </w:p>
          <w:p w14:paraId="07E12BAE" w14:textId="5F33C5F8" w:rsidR="009E432C" w:rsidRDefault="009E432C" w:rsidP="00AE53D2">
            <w:pPr>
              <w:pStyle w:val="mycode"/>
            </w:pPr>
            <w:r>
              <w:t xml:space="preserve">* </w:t>
            </w:r>
            <w:r w:rsidRPr="009E432C">
              <w:rPr>
                <w:rFonts w:hint="eastAsia"/>
              </w:rPr>
              <w:t xml:space="preserve">3. </w:t>
            </w:r>
            <w:r w:rsidRPr="009E432C">
              <w:rPr>
                <w:rFonts w:hint="eastAsia"/>
              </w:rPr>
              <w:t>并获取</w:t>
            </w:r>
            <w:r w:rsidRPr="009E432C">
              <w:rPr>
                <w:rFonts w:hint="eastAsia"/>
              </w:rPr>
              <w:t xml:space="preserve"> fd_event_listener</w:t>
            </w:r>
          </w:p>
          <w:p w14:paraId="3C1F2998" w14:textId="5A84C8D1" w:rsidR="00974F30" w:rsidRDefault="00974F30" w:rsidP="00AE53D2">
            <w:pPr>
              <w:pStyle w:val="mycode"/>
            </w:pPr>
            <w:r>
              <w:rPr>
                <w:rFonts w:hint="eastAsia"/>
              </w:rPr>
              <w:t>*</w:t>
            </w:r>
            <w:r>
              <w:t xml:space="preserve"> </w:t>
            </w:r>
            <w:r w:rsidRPr="00974F30">
              <w:rPr>
                <w:rFonts w:hint="eastAsia"/>
              </w:rPr>
              <w:t>4.</w:t>
            </w:r>
            <w:r>
              <w:t xml:space="preserve"> </w:t>
            </w:r>
            <w:r w:rsidRPr="00974F30">
              <w:rPr>
                <w:rFonts w:hint="eastAsia"/>
              </w:rPr>
              <w:t>从多路复用对象删除</w:t>
            </w:r>
            <w:r w:rsidRPr="00974F30">
              <w:rPr>
                <w:rFonts w:hint="eastAsia"/>
              </w:rPr>
              <w:t>fd</w:t>
            </w:r>
          </w:p>
          <w:p w14:paraId="0706F22A" w14:textId="67D4D145" w:rsidR="00AE53D2" w:rsidRDefault="00AE53D2" w:rsidP="00AE53D2">
            <w:pPr>
              <w:pStyle w:val="mycode"/>
            </w:pPr>
            <w:r>
              <w:t>*/</w:t>
            </w:r>
          </w:p>
          <w:p w14:paraId="3C847F39" w14:textId="6A6D42B1" w:rsidR="00AE53D2" w:rsidRDefault="00AE53D2" w:rsidP="00AE53D2">
            <w:pPr>
              <w:pStyle w:val="mycode"/>
            </w:pPr>
            <w:r>
              <w:t xml:space="preserve">virtual int </w:t>
            </w:r>
            <w:r w:rsidRPr="00AE53D2">
              <w:rPr>
                <w:b/>
              </w:rPr>
              <w:t>_on_destroyed</w:t>
            </w:r>
            <w:r>
              <w:t>(CEventEngine &amp;refEvEngine, EvData objData);</w:t>
            </w:r>
          </w:p>
        </w:tc>
      </w:tr>
    </w:tbl>
    <w:p w14:paraId="656D0E14" w14:textId="77777777" w:rsidR="002746CA" w:rsidRDefault="002746CA" w:rsidP="002746CA">
      <w:pPr>
        <w:pStyle w:val="my"/>
        <w:ind w:firstLineChars="0" w:firstLine="0"/>
      </w:pPr>
    </w:p>
    <w:p w14:paraId="326A6651" w14:textId="1B584FF6" w:rsidR="00355B98" w:rsidRDefault="00336261" w:rsidP="00862D8A">
      <w:pPr>
        <w:pStyle w:val="my6"/>
      </w:pPr>
      <w:r>
        <w:t>DD001-00</w:t>
      </w:r>
      <w:r w:rsidR="00862D8A">
        <w:t>2</w:t>
      </w:r>
      <w:r w:rsidR="00862D8A">
        <w:rPr>
          <w:rFonts w:hint="eastAsia"/>
        </w:rPr>
        <w:t>-</w:t>
      </w:r>
      <w:r w:rsidR="00862D8A">
        <w:t>005</w:t>
      </w:r>
      <w:r>
        <w:t xml:space="preserve"> CTCPSockRecv</w:t>
      </w:r>
    </w:p>
    <w:p w14:paraId="3C488F90" w14:textId="77777777" w:rsidR="0071429B" w:rsidRPr="0071429B" w:rsidRDefault="0071429B" w:rsidP="0071429B">
      <w:r w:rsidRPr="0071429B">
        <w:t>成员</w:t>
      </w:r>
      <w:r w:rsidRPr="0071429B">
        <w:rPr>
          <w:rFonts w:hint="eastAsia"/>
        </w:rPr>
        <w:t>：</w:t>
      </w:r>
    </w:p>
    <w:tbl>
      <w:tblPr>
        <w:tblStyle w:val="a5"/>
        <w:tblW w:w="0" w:type="auto"/>
        <w:tblLook w:val="04A0" w:firstRow="1" w:lastRow="0" w:firstColumn="1" w:lastColumn="0" w:noHBand="0" w:noVBand="1"/>
      </w:tblPr>
      <w:tblGrid>
        <w:gridCol w:w="8522"/>
      </w:tblGrid>
      <w:tr w:rsidR="0071429B" w:rsidRPr="0071429B" w14:paraId="4D06187F" w14:textId="77777777" w:rsidTr="00D12E88">
        <w:tc>
          <w:tcPr>
            <w:tcW w:w="8522" w:type="dxa"/>
          </w:tcPr>
          <w:p w14:paraId="46B865F2" w14:textId="65394DF2" w:rsidR="0071429B" w:rsidRPr="0071429B" w:rsidRDefault="0071429B" w:rsidP="0071429B">
            <w:pPr>
              <w:pStyle w:val="mycode"/>
            </w:pPr>
            <w:r w:rsidRPr="0071429B">
              <w:rPr>
                <w:rFonts w:hint="eastAsia"/>
              </w:rPr>
              <w:t>/</w:t>
            </w:r>
            <w:r w:rsidRPr="0071429B">
              <w:t>**</w:t>
            </w:r>
            <w:r w:rsidRPr="0071429B">
              <w:rPr>
                <w:rFonts w:hint="eastAsia"/>
              </w:rPr>
              <w:t xml:space="preserve"> </w:t>
            </w:r>
            <w:r>
              <w:rPr>
                <w:rFonts w:hint="eastAsia"/>
              </w:rPr>
              <w:t>接收缓冲区</w:t>
            </w:r>
            <w:r w:rsidRPr="0071429B">
              <w:t>*/</w:t>
            </w:r>
          </w:p>
          <w:p w14:paraId="2B2BDE91" w14:textId="166C0101" w:rsidR="0071429B" w:rsidRPr="0071429B" w:rsidRDefault="0071429B" w:rsidP="0071429B">
            <w:pPr>
              <w:pStyle w:val="mycode"/>
            </w:pPr>
            <w:r w:rsidRPr="0071429B">
              <w:t>::Pump::Memory::IoBuffer m_objIoBufRecv;</w:t>
            </w:r>
          </w:p>
        </w:tc>
      </w:tr>
      <w:tr w:rsidR="0071429B" w:rsidRPr="0071429B" w14:paraId="46794432" w14:textId="77777777" w:rsidTr="00D12E88">
        <w:tc>
          <w:tcPr>
            <w:tcW w:w="8522" w:type="dxa"/>
          </w:tcPr>
          <w:p w14:paraId="7DE6A656" w14:textId="77777777" w:rsidR="0071429B" w:rsidRPr="0071429B" w:rsidRDefault="0071429B" w:rsidP="0071429B">
            <w:pPr>
              <w:pStyle w:val="mycode"/>
            </w:pPr>
            <w:r w:rsidRPr="0071429B">
              <w:rPr>
                <w:rFonts w:hint="eastAsia"/>
              </w:rPr>
              <w:t>/**</w:t>
            </w:r>
            <w:r w:rsidRPr="0071429B">
              <w:rPr>
                <w:rFonts w:hint="eastAsia"/>
              </w:rPr>
              <w:t>用户回调</w:t>
            </w:r>
            <w:r w:rsidRPr="0071429B">
              <w:rPr>
                <w:rFonts w:hint="eastAsia"/>
              </w:rPr>
              <w:t>*/</w:t>
            </w:r>
          </w:p>
          <w:p w14:paraId="14882828" w14:textId="203874C7" w:rsidR="0071429B" w:rsidRPr="0071429B" w:rsidRDefault="0071429B" w:rsidP="0071429B">
            <w:pPr>
              <w:pStyle w:val="mycode"/>
            </w:pPr>
            <w:r w:rsidRPr="0071429B">
              <w:t>OnRecvCbType m_cbRecv;</w:t>
            </w:r>
          </w:p>
        </w:tc>
      </w:tr>
    </w:tbl>
    <w:p w14:paraId="353A1ED0" w14:textId="77777777" w:rsidR="0071429B" w:rsidRPr="0071429B" w:rsidRDefault="0071429B" w:rsidP="0071429B">
      <w:r w:rsidRPr="0071429B">
        <w:t>方法</w:t>
      </w:r>
      <w:r w:rsidRPr="0071429B">
        <w:rPr>
          <w:rFonts w:hint="eastAsia"/>
        </w:rPr>
        <w:t>：</w:t>
      </w:r>
    </w:p>
    <w:tbl>
      <w:tblPr>
        <w:tblStyle w:val="a5"/>
        <w:tblW w:w="0" w:type="auto"/>
        <w:tblLook w:val="04A0" w:firstRow="1" w:lastRow="0" w:firstColumn="1" w:lastColumn="0" w:noHBand="0" w:noVBand="1"/>
      </w:tblPr>
      <w:tblGrid>
        <w:gridCol w:w="8522"/>
      </w:tblGrid>
      <w:tr w:rsidR="0071429B" w:rsidRPr="0071429B" w14:paraId="6346042F" w14:textId="77777777" w:rsidTr="00D12E88">
        <w:tc>
          <w:tcPr>
            <w:tcW w:w="8522" w:type="dxa"/>
          </w:tcPr>
          <w:p w14:paraId="11BCD394" w14:textId="4EDA40CC" w:rsidR="0071429B" w:rsidRPr="0071429B" w:rsidRDefault="0071429B" w:rsidP="0071429B">
            <w:pPr>
              <w:pStyle w:val="mycode"/>
            </w:pPr>
            <w:r w:rsidRPr="0071429B">
              <w:rPr>
                <w:rFonts w:hint="eastAsia"/>
              </w:rPr>
              <w:t>/</w:t>
            </w:r>
            <w:r w:rsidRPr="0071429B">
              <w:t>**</w:t>
            </w:r>
            <w:r w:rsidRPr="0071429B">
              <w:t>用户回调</w:t>
            </w:r>
            <w:r>
              <w:t>对象</w:t>
            </w:r>
            <w:r w:rsidRPr="0071429B">
              <w:t>*/</w:t>
            </w:r>
          </w:p>
          <w:p w14:paraId="6D44EBC5" w14:textId="77777777" w:rsidR="0071429B" w:rsidRDefault="0071429B" w:rsidP="0071429B">
            <w:pPr>
              <w:pStyle w:val="mycode"/>
            </w:pPr>
            <w:r>
              <w:t>typedef ::Pump::Function::CFunction&lt;</w:t>
            </w:r>
          </w:p>
          <w:p w14:paraId="0815CE4B" w14:textId="1F51DAD3" w:rsidR="0071429B" w:rsidRDefault="0071429B" w:rsidP="0071429B">
            <w:pPr>
              <w:pStyle w:val="mycode"/>
            </w:pPr>
            <w:r>
              <w:tab/>
              <w:t>PUMP_MFN_TYPE(CTCPSockRecvHandler,</w:t>
            </w:r>
          </w:p>
          <w:p w14:paraId="4797D21C" w14:textId="398AD7CA" w:rsidR="0071429B" w:rsidRDefault="0071429B" w:rsidP="0071429B">
            <w:pPr>
              <w:pStyle w:val="mycode"/>
            </w:pPr>
            <w:r>
              <w:tab/>
              <w:t>pump_int32_t,</w:t>
            </w:r>
          </w:p>
          <w:p w14:paraId="26646539" w14:textId="78A4480A" w:rsidR="0071429B" w:rsidRDefault="0071429B" w:rsidP="0071429B">
            <w:pPr>
              <w:pStyle w:val="mycode"/>
            </w:pPr>
            <w:r>
              <w:tab/>
              <w:t>(pump_pvoid_t))</w:t>
            </w:r>
          </w:p>
          <w:p w14:paraId="3E1C6B1D" w14:textId="516C9D45" w:rsidR="0071429B" w:rsidRPr="0071429B" w:rsidRDefault="0071429B" w:rsidP="0071429B">
            <w:pPr>
              <w:pStyle w:val="mycode"/>
            </w:pPr>
            <w:r>
              <w:t>&gt; OnRecvCbType;</w:t>
            </w:r>
          </w:p>
        </w:tc>
      </w:tr>
      <w:tr w:rsidR="0071429B" w:rsidRPr="0071429B" w14:paraId="11C76ECB" w14:textId="77777777" w:rsidTr="00D12E88">
        <w:tc>
          <w:tcPr>
            <w:tcW w:w="8522" w:type="dxa"/>
          </w:tcPr>
          <w:p w14:paraId="101B7850" w14:textId="77777777" w:rsidR="0071429B" w:rsidRPr="0071429B" w:rsidRDefault="0071429B" w:rsidP="0071429B">
            <w:pPr>
              <w:pStyle w:val="mycode"/>
            </w:pPr>
            <w:r w:rsidRPr="0071429B">
              <w:rPr>
                <w:rFonts w:hint="eastAsia"/>
              </w:rPr>
              <w:t>/</w:t>
            </w:r>
            <w:r w:rsidRPr="0071429B">
              <w:t>**</w:t>
            </w:r>
            <w:r w:rsidRPr="0071429B">
              <w:t>绑定用户回调</w:t>
            </w:r>
            <w:r w:rsidRPr="0071429B">
              <w:t>*/</w:t>
            </w:r>
          </w:p>
          <w:p w14:paraId="08E3447F" w14:textId="77777777" w:rsidR="0071429B" w:rsidRPr="0071429B" w:rsidRDefault="0071429B" w:rsidP="0071429B">
            <w:pPr>
              <w:pStyle w:val="mycode"/>
            </w:pPr>
            <w:r w:rsidRPr="0071429B">
              <w:t>void Bind(OnAcceptCbType &amp; cb);</w:t>
            </w:r>
          </w:p>
        </w:tc>
      </w:tr>
      <w:tr w:rsidR="0071429B" w:rsidRPr="0071429B" w14:paraId="04F484C1" w14:textId="77777777" w:rsidTr="00D12E88">
        <w:tc>
          <w:tcPr>
            <w:tcW w:w="8522" w:type="dxa"/>
          </w:tcPr>
          <w:p w14:paraId="182E33CE" w14:textId="77777777" w:rsidR="0071429B" w:rsidRPr="0071429B" w:rsidRDefault="0071429B" w:rsidP="0071429B">
            <w:pPr>
              <w:pStyle w:val="mycode"/>
            </w:pPr>
            <w:r w:rsidRPr="0071429B">
              <w:t>/**</w:t>
            </w:r>
          </w:p>
          <w:p w14:paraId="3F862813" w14:textId="77777777" w:rsidR="0071429B" w:rsidRPr="0071429B" w:rsidRDefault="0071429B" w:rsidP="0071429B">
            <w:pPr>
              <w:pStyle w:val="mycode"/>
            </w:pPr>
            <w:r w:rsidRPr="0071429B">
              <w:t>* @fn _on_actived</w:t>
            </w:r>
          </w:p>
          <w:p w14:paraId="18BC2A43" w14:textId="77777777" w:rsidR="0071429B" w:rsidRPr="0071429B" w:rsidRDefault="0071429B" w:rsidP="0071429B">
            <w:pPr>
              <w:pStyle w:val="mycode"/>
            </w:pPr>
            <w:r w:rsidRPr="0071429B">
              <w:t>* @param refEvEngine</w:t>
            </w:r>
          </w:p>
          <w:p w14:paraId="05ADF927" w14:textId="77777777" w:rsidR="0071429B" w:rsidRPr="0071429B" w:rsidRDefault="0071429B" w:rsidP="0071429B">
            <w:pPr>
              <w:pStyle w:val="mycode"/>
            </w:pPr>
            <w:r w:rsidRPr="0071429B">
              <w:t>* @param objData</w:t>
            </w:r>
          </w:p>
          <w:p w14:paraId="7E3BF21B" w14:textId="77777777" w:rsidR="0071429B" w:rsidRPr="0071429B" w:rsidRDefault="0071429B" w:rsidP="0071429B">
            <w:pPr>
              <w:pStyle w:val="mycode"/>
            </w:pPr>
            <w:r w:rsidRPr="0071429B">
              <w:rPr>
                <w:rFonts w:hint="eastAsia"/>
              </w:rPr>
              <w:t xml:space="preserve">* @return </w:t>
            </w:r>
            <w:r w:rsidRPr="0071429B">
              <w:rPr>
                <w:rFonts w:hint="eastAsia"/>
              </w:rPr>
              <w:t>状态码</w:t>
            </w:r>
          </w:p>
          <w:p w14:paraId="5CC3E4B3" w14:textId="6E1139D0" w:rsidR="0071429B" w:rsidRPr="0071429B" w:rsidRDefault="0071429B" w:rsidP="0071429B">
            <w:pPr>
              <w:pStyle w:val="mycode"/>
            </w:pPr>
            <w:r w:rsidRPr="0071429B">
              <w:rPr>
                <w:rFonts w:hint="eastAsia"/>
              </w:rPr>
              <w:t xml:space="preserve">* @brief </w:t>
            </w:r>
            <w:r>
              <w:rPr>
                <w:rFonts w:hint="eastAsia"/>
              </w:rPr>
              <w:t>TCP</w:t>
            </w:r>
            <w:r>
              <w:t>连接</w:t>
            </w:r>
            <w:r>
              <w:rPr>
                <w:rFonts w:hint="eastAsia"/>
              </w:rPr>
              <w:t>有数据到达</w:t>
            </w:r>
          </w:p>
          <w:p w14:paraId="6229A0A2" w14:textId="77777777" w:rsidR="0071429B" w:rsidRPr="0071429B" w:rsidRDefault="0071429B" w:rsidP="0071429B">
            <w:pPr>
              <w:pStyle w:val="mycode"/>
            </w:pPr>
            <w:r w:rsidRPr="0071429B">
              <w:rPr>
                <w:rFonts w:hint="eastAsia"/>
              </w:rPr>
              <w:t>*</w:t>
            </w:r>
            <w:r w:rsidRPr="0071429B">
              <w:t xml:space="preserve"> 1</w:t>
            </w:r>
            <w:r w:rsidRPr="0071429B">
              <w:rPr>
                <w:rFonts w:hint="eastAsia"/>
              </w:rPr>
              <w:t>并获取</w:t>
            </w:r>
            <w:r w:rsidRPr="0071429B">
              <w:rPr>
                <w:rFonts w:hint="eastAsia"/>
              </w:rPr>
              <w:t xml:space="preserve"> fd_event_listener </w:t>
            </w:r>
            <w:r w:rsidRPr="0071429B">
              <w:rPr>
                <w:rFonts w:hint="eastAsia"/>
              </w:rPr>
              <w:t>绑定的句柄容器</w:t>
            </w:r>
          </w:p>
          <w:p w14:paraId="72045F7C" w14:textId="1BB22843" w:rsidR="0071429B" w:rsidRPr="0071429B" w:rsidRDefault="0071429B" w:rsidP="0071429B">
            <w:pPr>
              <w:pStyle w:val="mycode"/>
            </w:pPr>
            <w:r w:rsidRPr="0071429B">
              <w:rPr>
                <w:rFonts w:hint="eastAsia"/>
              </w:rPr>
              <w:t>*</w:t>
            </w:r>
            <w:r>
              <w:t xml:space="preserve"> 2</w:t>
            </w:r>
            <w:r w:rsidRPr="0071429B">
              <w:rPr>
                <w:rFonts w:hint="eastAsia"/>
              </w:rPr>
              <w:t>并获取文件描述符对象</w:t>
            </w:r>
            <w:r w:rsidRPr="0071429B">
              <w:rPr>
                <w:rFonts w:hint="eastAsia"/>
              </w:rPr>
              <w:t>FDescriptor</w:t>
            </w:r>
          </w:p>
          <w:p w14:paraId="2CD002D2" w14:textId="1EA48859" w:rsidR="0071429B" w:rsidRDefault="0071429B" w:rsidP="0071429B">
            <w:pPr>
              <w:pStyle w:val="mycode"/>
            </w:pPr>
            <w:r w:rsidRPr="0071429B">
              <w:rPr>
                <w:rFonts w:hint="eastAsia"/>
              </w:rPr>
              <w:t>*</w:t>
            </w:r>
            <w:r w:rsidRPr="0071429B">
              <w:t xml:space="preserve"> 3 recv data</w:t>
            </w:r>
          </w:p>
          <w:p w14:paraId="290F710F" w14:textId="47C3BA68" w:rsidR="0071429B" w:rsidRDefault="0071429B" w:rsidP="0071429B">
            <w:pPr>
              <w:pStyle w:val="mycode"/>
            </w:pPr>
            <w:r>
              <w:rPr>
                <w:rFonts w:hint="eastAsia"/>
              </w:rPr>
              <w:t>*</w:t>
            </w:r>
            <w:r>
              <w:t xml:space="preserve"> 4 </w:t>
            </w:r>
            <w:r>
              <w:rPr>
                <w:rFonts w:hint="eastAsia"/>
              </w:rPr>
              <w:t>if</w:t>
            </w:r>
            <w:r>
              <w:t xml:space="preserve"> </w:t>
            </w:r>
            <w:r>
              <w:t>出错</w:t>
            </w:r>
            <w:r>
              <w:rPr>
                <w:rFonts w:hint="eastAsia"/>
              </w:rPr>
              <w:t>:</w:t>
            </w:r>
            <w:r>
              <w:t xml:space="preserve"> </w:t>
            </w:r>
            <w:r>
              <w:t>关闭</w:t>
            </w:r>
          </w:p>
          <w:p w14:paraId="3AD2F03D" w14:textId="64546F76" w:rsidR="0071429B" w:rsidRPr="0071429B" w:rsidRDefault="0071429B" w:rsidP="0071429B">
            <w:pPr>
              <w:pStyle w:val="mycode"/>
            </w:pPr>
            <w:r>
              <w:rPr>
                <w:rFonts w:hint="eastAsia"/>
              </w:rPr>
              <w:t>*</w:t>
            </w:r>
            <w:r>
              <w:t xml:space="preserve"> 5 elif </w:t>
            </w:r>
            <w:r>
              <w:t>正常</w:t>
            </w:r>
            <w:r>
              <w:rPr>
                <w:rFonts w:hint="eastAsia"/>
              </w:rPr>
              <w:t>:</w:t>
            </w:r>
            <w:r>
              <w:t xml:space="preserve"> </w:t>
            </w:r>
            <w:r>
              <w:t>处理数据</w:t>
            </w:r>
          </w:p>
          <w:p w14:paraId="430905FC" w14:textId="77777777" w:rsidR="0071429B" w:rsidRPr="0071429B" w:rsidRDefault="0071429B" w:rsidP="0071429B">
            <w:pPr>
              <w:pStyle w:val="mycode"/>
            </w:pPr>
            <w:r w:rsidRPr="0071429B">
              <w:t>*/</w:t>
            </w:r>
          </w:p>
          <w:p w14:paraId="4C376A44" w14:textId="77777777" w:rsidR="0071429B" w:rsidRPr="0071429B" w:rsidRDefault="0071429B" w:rsidP="0071429B">
            <w:pPr>
              <w:pStyle w:val="mycode"/>
            </w:pPr>
            <w:r w:rsidRPr="0071429B">
              <w:t>virtual int _on_actived(CEventEngine &amp;refEvEngine, EvData objData);</w:t>
            </w:r>
          </w:p>
        </w:tc>
      </w:tr>
      <w:tr w:rsidR="0071429B" w:rsidRPr="0071429B" w14:paraId="0C2B5D2D" w14:textId="77777777" w:rsidTr="00D12E88">
        <w:tc>
          <w:tcPr>
            <w:tcW w:w="8522" w:type="dxa"/>
          </w:tcPr>
          <w:p w14:paraId="2D490BD4" w14:textId="53311FAA" w:rsidR="0071429B" w:rsidRDefault="0071429B" w:rsidP="0071429B">
            <w:pPr>
              <w:pStyle w:val="mycode"/>
            </w:pPr>
            <w:r>
              <w:rPr>
                <w:rFonts w:hint="eastAsia"/>
              </w:rPr>
              <w:t>/</w:t>
            </w:r>
            <w:r>
              <w:t>**</w:t>
            </w:r>
            <w:r>
              <w:t>套接字关闭处理</w:t>
            </w:r>
            <w:r>
              <w:t>*/</w:t>
            </w:r>
          </w:p>
          <w:p w14:paraId="4B6F6966" w14:textId="39FCAB6B" w:rsidR="0071429B" w:rsidRPr="0071429B" w:rsidRDefault="0071429B" w:rsidP="0071429B">
            <w:pPr>
              <w:pStyle w:val="mycode"/>
            </w:pPr>
            <w:r>
              <w:t>pump_int32_t __OnRemoteClose(CHandleCap * pFDescriptor, CEventEngine &amp;refEvEngine);</w:t>
            </w:r>
          </w:p>
        </w:tc>
      </w:tr>
      <w:tr w:rsidR="0071429B" w:rsidRPr="0071429B" w14:paraId="099884BD" w14:textId="77777777" w:rsidTr="00D12E88">
        <w:tc>
          <w:tcPr>
            <w:tcW w:w="8522" w:type="dxa"/>
          </w:tcPr>
          <w:p w14:paraId="22DF1871" w14:textId="60400C91" w:rsidR="0071429B" w:rsidRDefault="0071429B" w:rsidP="0071429B">
            <w:pPr>
              <w:pStyle w:val="mycode"/>
            </w:pPr>
            <w:r>
              <w:rPr>
                <w:rFonts w:hint="eastAsia"/>
              </w:rPr>
              <w:t>/</w:t>
            </w:r>
            <w:r>
              <w:t>**</w:t>
            </w:r>
            <w:r>
              <w:t>套接字</w:t>
            </w:r>
            <w:r>
              <w:rPr>
                <w:rFonts w:hint="eastAsia"/>
              </w:rPr>
              <w:t>接收</w:t>
            </w:r>
            <w:r>
              <w:t>数据处理</w:t>
            </w:r>
            <w:r>
              <w:t>*/</w:t>
            </w:r>
          </w:p>
          <w:p w14:paraId="4ADC899F" w14:textId="0EC72BDE" w:rsidR="0071429B" w:rsidRPr="0071429B" w:rsidRDefault="0071429B" w:rsidP="0071429B">
            <w:pPr>
              <w:pStyle w:val="mycode"/>
            </w:pPr>
            <w:r>
              <w:t>pump_int32_t __OnRecv();</w:t>
            </w:r>
          </w:p>
        </w:tc>
      </w:tr>
    </w:tbl>
    <w:p w14:paraId="48E3603D" w14:textId="77777777" w:rsidR="0071429B" w:rsidRPr="0071429B" w:rsidRDefault="0071429B" w:rsidP="0071429B">
      <w:pPr>
        <w:pStyle w:val="my"/>
        <w:ind w:firstLine="420"/>
      </w:pPr>
    </w:p>
    <w:p w14:paraId="36E40F50" w14:textId="6EEB7DC5" w:rsidR="00355B98" w:rsidRDefault="00336261" w:rsidP="00862D8A">
      <w:pPr>
        <w:pStyle w:val="my6"/>
      </w:pPr>
      <w:r>
        <w:t>DD001-00</w:t>
      </w:r>
      <w:r w:rsidR="00862D8A">
        <w:t>2</w:t>
      </w:r>
      <w:r w:rsidR="00862D8A">
        <w:rPr>
          <w:rFonts w:hint="eastAsia"/>
        </w:rPr>
        <w:t>-</w:t>
      </w:r>
      <w:r w:rsidR="00862D8A">
        <w:t>006</w:t>
      </w:r>
      <w:r>
        <w:t xml:space="preserve"> CTCPSockSend</w:t>
      </w:r>
    </w:p>
    <w:p w14:paraId="35A502B6" w14:textId="77777777" w:rsidR="00D12E88" w:rsidRPr="00D12E88" w:rsidRDefault="00D12E88" w:rsidP="00D12E88">
      <w:r w:rsidRPr="00D12E88">
        <w:t>成员</w:t>
      </w:r>
      <w:r w:rsidRPr="00D12E88">
        <w:rPr>
          <w:rFonts w:hint="eastAsia"/>
        </w:rPr>
        <w:t>：</w:t>
      </w:r>
    </w:p>
    <w:tbl>
      <w:tblPr>
        <w:tblStyle w:val="a5"/>
        <w:tblW w:w="0" w:type="auto"/>
        <w:tblLook w:val="04A0" w:firstRow="1" w:lastRow="0" w:firstColumn="1" w:lastColumn="0" w:noHBand="0" w:noVBand="1"/>
      </w:tblPr>
      <w:tblGrid>
        <w:gridCol w:w="8522"/>
      </w:tblGrid>
      <w:tr w:rsidR="00D12E88" w:rsidRPr="00D12E88" w14:paraId="3C30C72A" w14:textId="77777777" w:rsidTr="00D12E88">
        <w:tc>
          <w:tcPr>
            <w:tcW w:w="8522" w:type="dxa"/>
          </w:tcPr>
          <w:p w14:paraId="1665C414" w14:textId="1A67E22F" w:rsidR="00D12E88" w:rsidRPr="00D12E88" w:rsidRDefault="00D12E88" w:rsidP="00D12E88">
            <w:pPr>
              <w:pStyle w:val="mycode"/>
            </w:pPr>
            <w:r w:rsidRPr="00D12E88">
              <w:rPr>
                <w:rFonts w:hint="eastAsia"/>
              </w:rPr>
              <w:t>/</w:t>
            </w:r>
            <w:r w:rsidRPr="00D12E88">
              <w:t>**</w:t>
            </w:r>
            <w:r w:rsidR="00835C5B">
              <w:rPr>
                <w:rFonts w:hint="eastAsia"/>
              </w:rPr>
              <w:t>发送</w:t>
            </w:r>
            <w:r w:rsidRPr="00D12E88">
              <w:rPr>
                <w:rFonts w:hint="eastAsia"/>
              </w:rPr>
              <w:t>缓冲区</w:t>
            </w:r>
            <w:r w:rsidRPr="00D12E88">
              <w:t>*/</w:t>
            </w:r>
          </w:p>
          <w:p w14:paraId="59200370" w14:textId="69DC3B56" w:rsidR="00D12E88" w:rsidRPr="00D12E88" w:rsidRDefault="00D12E88" w:rsidP="00D12E88">
            <w:pPr>
              <w:pStyle w:val="mycode"/>
            </w:pPr>
            <w:r w:rsidRPr="00D12E88">
              <w:t xml:space="preserve">::Pump::Memory::IoBuffer </w:t>
            </w:r>
            <w:r w:rsidR="00835C5B" w:rsidRPr="00835C5B">
              <w:rPr>
                <w:b/>
              </w:rPr>
              <w:t>m_objIoBufSend</w:t>
            </w:r>
          </w:p>
        </w:tc>
      </w:tr>
      <w:tr w:rsidR="00D12E88" w:rsidRPr="00D12E88" w14:paraId="2A985824" w14:textId="77777777" w:rsidTr="00D12E88">
        <w:tc>
          <w:tcPr>
            <w:tcW w:w="8522" w:type="dxa"/>
          </w:tcPr>
          <w:p w14:paraId="05D72AF9" w14:textId="0EF8C96F" w:rsidR="00D12E88" w:rsidRPr="00D12E88" w:rsidRDefault="00D12E88" w:rsidP="00D12E88">
            <w:pPr>
              <w:pStyle w:val="mycode"/>
            </w:pPr>
          </w:p>
        </w:tc>
      </w:tr>
    </w:tbl>
    <w:p w14:paraId="317A3412" w14:textId="77777777" w:rsidR="00D12E88" w:rsidRPr="00D12E88" w:rsidRDefault="00D12E88" w:rsidP="00D12E88">
      <w:r w:rsidRPr="00D12E88">
        <w:t>方法</w:t>
      </w:r>
      <w:r w:rsidRPr="00D12E88">
        <w:rPr>
          <w:rFonts w:hint="eastAsia"/>
        </w:rPr>
        <w:t>：</w:t>
      </w:r>
    </w:p>
    <w:tbl>
      <w:tblPr>
        <w:tblStyle w:val="a5"/>
        <w:tblW w:w="0" w:type="auto"/>
        <w:tblLook w:val="04A0" w:firstRow="1" w:lastRow="0" w:firstColumn="1" w:lastColumn="0" w:noHBand="0" w:noVBand="1"/>
      </w:tblPr>
      <w:tblGrid>
        <w:gridCol w:w="8522"/>
      </w:tblGrid>
      <w:tr w:rsidR="00D12E88" w:rsidRPr="00D12E88" w14:paraId="32411B2F" w14:textId="77777777" w:rsidTr="00D12E88">
        <w:tc>
          <w:tcPr>
            <w:tcW w:w="8522" w:type="dxa"/>
          </w:tcPr>
          <w:p w14:paraId="1D4BF256" w14:textId="77777777" w:rsidR="00D12E88" w:rsidRPr="00D12E88" w:rsidRDefault="00D12E88" w:rsidP="00D12E88">
            <w:pPr>
              <w:pStyle w:val="mycode"/>
            </w:pPr>
            <w:r w:rsidRPr="00D12E88">
              <w:t>/**</w:t>
            </w:r>
          </w:p>
          <w:p w14:paraId="059C969A" w14:textId="77777777" w:rsidR="00D12E88" w:rsidRPr="00D12E88" w:rsidRDefault="00D12E88" w:rsidP="00D12E88">
            <w:pPr>
              <w:pStyle w:val="mycode"/>
            </w:pPr>
            <w:r w:rsidRPr="00D12E88">
              <w:t>* @fn _on_actived</w:t>
            </w:r>
          </w:p>
          <w:p w14:paraId="634A3EC0" w14:textId="77777777" w:rsidR="00D12E88" w:rsidRPr="00D12E88" w:rsidRDefault="00D12E88" w:rsidP="00D12E88">
            <w:pPr>
              <w:pStyle w:val="mycode"/>
            </w:pPr>
            <w:r w:rsidRPr="00D12E88">
              <w:t>* @param refEvEngine</w:t>
            </w:r>
          </w:p>
          <w:p w14:paraId="32563D6B" w14:textId="77777777" w:rsidR="00D12E88" w:rsidRPr="00D12E88" w:rsidRDefault="00D12E88" w:rsidP="00D12E88">
            <w:pPr>
              <w:pStyle w:val="mycode"/>
            </w:pPr>
            <w:r w:rsidRPr="00D12E88">
              <w:t>* @param objData</w:t>
            </w:r>
          </w:p>
          <w:p w14:paraId="317EFA67" w14:textId="77777777" w:rsidR="00D12E88" w:rsidRPr="00D12E88" w:rsidRDefault="00D12E88" w:rsidP="00D12E88">
            <w:pPr>
              <w:pStyle w:val="mycode"/>
            </w:pPr>
            <w:r w:rsidRPr="00D12E88">
              <w:rPr>
                <w:rFonts w:hint="eastAsia"/>
              </w:rPr>
              <w:t xml:space="preserve">* @return </w:t>
            </w:r>
            <w:r w:rsidRPr="00D12E88">
              <w:rPr>
                <w:rFonts w:hint="eastAsia"/>
              </w:rPr>
              <w:t>状态码</w:t>
            </w:r>
          </w:p>
          <w:p w14:paraId="368AC0DC" w14:textId="170E0641" w:rsidR="00B31BC5" w:rsidRDefault="00D12E88" w:rsidP="00D12E88">
            <w:pPr>
              <w:pStyle w:val="mycode"/>
            </w:pPr>
            <w:r w:rsidRPr="00D12E88">
              <w:rPr>
                <w:rFonts w:hint="eastAsia"/>
              </w:rPr>
              <w:t>* @brief TCP</w:t>
            </w:r>
            <w:r w:rsidRPr="00D12E88">
              <w:t>连接</w:t>
            </w:r>
            <w:r w:rsidRPr="00D12E88">
              <w:rPr>
                <w:rFonts w:hint="eastAsia"/>
              </w:rPr>
              <w:t>数据</w:t>
            </w:r>
            <w:r w:rsidR="00B31BC5">
              <w:rPr>
                <w:rFonts w:hint="eastAsia"/>
              </w:rPr>
              <w:t>发出去</w:t>
            </w:r>
          </w:p>
          <w:p w14:paraId="7115F2D5" w14:textId="041577D7" w:rsidR="00D12E88" w:rsidRPr="00D12E88" w:rsidRDefault="00D12E88" w:rsidP="00D12E88">
            <w:pPr>
              <w:pStyle w:val="mycode"/>
            </w:pPr>
            <w:r w:rsidRPr="00D12E88">
              <w:t>*/</w:t>
            </w:r>
          </w:p>
          <w:p w14:paraId="7211DC66" w14:textId="77777777" w:rsidR="00D12E88" w:rsidRPr="00D12E88" w:rsidRDefault="00D12E88" w:rsidP="00D12E88">
            <w:pPr>
              <w:pStyle w:val="mycode"/>
            </w:pPr>
            <w:r w:rsidRPr="00D12E88">
              <w:t>virtual int _on_actived(CEventEngine &amp;refEvEngine, EvData objData);</w:t>
            </w:r>
          </w:p>
        </w:tc>
      </w:tr>
    </w:tbl>
    <w:p w14:paraId="79909482" w14:textId="77777777" w:rsidR="00D12E88" w:rsidRDefault="00D12E88" w:rsidP="00D12E88">
      <w:pPr>
        <w:pStyle w:val="my"/>
        <w:ind w:firstLine="420"/>
      </w:pPr>
    </w:p>
    <w:p w14:paraId="662C3A64" w14:textId="77777777" w:rsidR="00355B98" w:rsidRDefault="00336261">
      <w:pPr>
        <w:pStyle w:val="my4"/>
      </w:pPr>
      <w:r>
        <w:rPr>
          <w:rFonts w:hint="eastAsia"/>
        </w:rPr>
        <w:t xml:space="preserve">DD-002 </w:t>
      </w:r>
      <w:r>
        <w:rPr>
          <w:rFonts w:hint="eastAsia"/>
        </w:rPr>
        <w:t>事件驱动模块</w:t>
      </w:r>
    </w:p>
    <w:p w14:paraId="49C8EF5C" w14:textId="77777777" w:rsidR="00355B98" w:rsidRDefault="00336261">
      <w:pPr>
        <w:jc w:val="center"/>
      </w:pPr>
      <w:r>
        <w:rPr>
          <w:noProof/>
        </w:rPr>
        <w:drawing>
          <wp:inline distT="0" distB="0" distL="114300" distR="114300">
            <wp:extent cx="3602355" cy="2286635"/>
            <wp:effectExtent l="0" t="0" r="17145" b="18415"/>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47"/>
                    <a:stretch>
                      <a:fillRect/>
                    </a:stretch>
                  </pic:blipFill>
                  <pic:spPr>
                    <a:xfrm>
                      <a:off x="0" y="0"/>
                      <a:ext cx="3602355" cy="2286635"/>
                    </a:xfrm>
                    <a:prstGeom prst="rect">
                      <a:avLst/>
                    </a:prstGeom>
                    <a:noFill/>
                    <a:ln>
                      <a:noFill/>
                    </a:ln>
                  </pic:spPr>
                </pic:pic>
              </a:graphicData>
            </a:graphic>
          </wp:inline>
        </w:drawing>
      </w:r>
    </w:p>
    <w:p w14:paraId="3C937EE1" w14:textId="77777777" w:rsidR="00355B98" w:rsidRDefault="00336261">
      <w:pPr>
        <w:jc w:val="center"/>
      </w:pPr>
      <w:r>
        <w:rPr>
          <w:rFonts w:hint="eastAsia"/>
        </w:rPr>
        <w:t>图</w:t>
      </w:r>
      <w:r>
        <w:rPr>
          <w:rFonts w:hint="eastAsia"/>
        </w:rPr>
        <w:t xml:space="preserve"> </w:t>
      </w:r>
      <w:r>
        <w:rPr>
          <w:rFonts w:hint="eastAsia"/>
        </w:rPr>
        <w:t>事件循环模块类图</w:t>
      </w:r>
    </w:p>
    <w:p w14:paraId="01774B25" w14:textId="0739D16C" w:rsidR="00355B98" w:rsidRDefault="00336261">
      <w:pPr>
        <w:ind w:firstLine="420"/>
      </w:pPr>
      <w:r>
        <w:rPr>
          <w:rFonts w:hint="eastAsia"/>
        </w:rPr>
        <w:t>事件循环是事件引擎与线程配合，实现事件驱动模型运行的对象。可以看做事件动态的引擎。本模块有两个重要对象，事件循环</w:t>
      </w:r>
      <w:r w:rsidR="005F39D5">
        <w:rPr>
          <w:rFonts w:hint="eastAsia"/>
        </w:rPr>
        <w:t>C</w:t>
      </w:r>
      <w:r>
        <w:rPr>
          <w:rFonts w:hint="eastAsia"/>
        </w:rPr>
        <w:t>EventLoop</w:t>
      </w:r>
      <w:r>
        <w:rPr>
          <w:rFonts w:hint="eastAsia"/>
        </w:rPr>
        <w:t>和</w:t>
      </w:r>
      <w:r w:rsidR="000869B4">
        <w:rPr>
          <w:rFonts w:hint="eastAsia"/>
        </w:rPr>
        <w:t>C</w:t>
      </w:r>
      <w:r>
        <w:rPr>
          <w:rFonts w:hint="eastAsia"/>
        </w:rPr>
        <w:t>EventLoop</w:t>
      </w:r>
      <w:r w:rsidR="000869B4">
        <w:rPr>
          <w:rFonts w:hint="eastAsia"/>
        </w:rPr>
        <w:t>P</w:t>
      </w:r>
      <w:r>
        <w:rPr>
          <w:rFonts w:hint="eastAsia"/>
        </w:rPr>
        <w:t>ools</w:t>
      </w:r>
      <w:r>
        <w:rPr>
          <w:rFonts w:hint="eastAsia"/>
        </w:rPr>
        <w:t>，二者类似于线程和线程池关系。</w:t>
      </w:r>
    </w:p>
    <w:p w14:paraId="71056779" w14:textId="36498388" w:rsidR="000869B4" w:rsidRDefault="000869B4" w:rsidP="000869B4">
      <w:pPr>
        <w:pStyle w:val="my5"/>
      </w:pPr>
      <w:r>
        <w:rPr>
          <w:rFonts w:hint="eastAsia"/>
        </w:rPr>
        <w:t>D</w:t>
      </w:r>
      <w:r>
        <w:t>D</w:t>
      </w:r>
      <w:r>
        <w:rPr>
          <w:rFonts w:hint="eastAsia"/>
        </w:rPr>
        <w:t>-</w:t>
      </w:r>
      <w:r>
        <w:t>002</w:t>
      </w:r>
      <w:r>
        <w:rPr>
          <w:rFonts w:hint="eastAsia"/>
        </w:rPr>
        <w:t>-</w:t>
      </w:r>
      <w:r>
        <w:t xml:space="preserve">001 </w:t>
      </w:r>
      <w:r w:rsidRPr="000869B4">
        <w:t>CEventLoop</w:t>
      </w:r>
    </w:p>
    <w:p w14:paraId="1572FCAD" w14:textId="72EA812F" w:rsidR="00892058" w:rsidRDefault="009260C5" w:rsidP="00892058">
      <w:pPr>
        <w:pStyle w:val="my"/>
        <w:ind w:firstLine="420"/>
      </w:pPr>
      <w:r w:rsidRPr="009260C5">
        <w:t>CEventLoop</w:t>
      </w:r>
      <w:r>
        <w:t>事件循环对象</w:t>
      </w:r>
      <w:r>
        <w:rPr>
          <w:rFonts w:hint="eastAsia"/>
        </w:rPr>
        <w:t>本质上是一个线程，线程的主要功能是驱动事件引擎，执行事件循环。</w:t>
      </w:r>
      <w:r w:rsidR="00892058">
        <w:t xml:space="preserve">class </w:t>
      </w:r>
      <w:r w:rsidR="00892058" w:rsidRPr="00892058">
        <w:rPr>
          <w:b/>
        </w:rPr>
        <w:t>CEventLoop</w:t>
      </w:r>
      <w:r w:rsidR="00892058">
        <w:rPr>
          <w:rFonts w:hint="eastAsia"/>
        </w:rPr>
        <w:t xml:space="preserve"> </w:t>
      </w:r>
      <w:r w:rsidR="00892058">
        <w:t>: public Pump::Core::</w:t>
      </w:r>
      <w:r w:rsidR="00892058" w:rsidRPr="00892058">
        <w:rPr>
          <w:b/>
        </w:rPr>
        <w:t>CNonCopyable</w:t>
      </w:r>
      <w:r w:rsidR="00892058">
        <w:t>, public Pump::Core::Thread::</w:t>
      </w:r>
      <w:r w:rsidR="00892058" w:rsidRPr="00892058">
        <w:rPr>
          <w:b/>
        </w:rPr>
        <w:t>CThread</w:t>
      </w:r>
      <w:r w:rsidR="00892058">
        <w:rPr>
          <w:rFonts w:hint="eastAsia"/>
        </w:rPr>
        <w:t>;</w:t>
      </w:r>
    </w:p>
    <w:p w14:paraId="2CD6F845" w14:textId="4E7354BC" w:rsidR="0061290E" w:rsidRDefault="0061290E" w:rsidP="0061290E">
      <w:pPr>
        <w:pStyle w:val="my"/>
        <w:ind w:firstLineChars="0" w:firstLine="0"/>
      </w:pPr>
      <w:r>
        <w:t>成员变量</w:t>
      </w:r>
    </w:p>
    <w:tbl>
      <w:tblPr>
        <w:tblStyle w:val="a5"/>
        <w:tblW w:w="0" w:type="auto"/>
        <w:tblLook w:val="04A0" w:firstRow="1" w:lastRow="0" w:firstColumn="1" w:lastColumn="0" w:noHBand="0" w:noVBand="1"/>
      </w:tblPr>
      <w:tblGrid>
        <w:gridCol w:w="8522"/>
      </w:tblGrid>
      <w:tr w:rsidR="0061290E" w14:paraId="5599DE15" w14:textId="77777777" w:rsidTr="001E783D">
        <w:tc>
          <w:tcPr>
            <w:tcW w:w="8522" w:type="dxa"/>
          </w:tcPr>
          <w:p w14:paraId="3080714E" w14:textId="1D2AC296" w:rsidR="0061290E" w:rsidRDefault="0061290E" w:rsidP="001E783D">
            <w:pPr>
              <w:pStyle w:val="mycode"/>
            </w:pPr>
            <w:r>
              <w:rPr>
                <w:rFonts w:hint="eastAsia"/>
              </w:rPr>
              <w:t>/</w:t>
            </w:r>
            <w:r>
              <w:t>**</w:t>
            </w:r>
            <w:r>
              <w:t>事件循环</w:t>
            </w:r>
            <w:r w:rsidR="00A809B1">
              <w:t>执行</w:t>
            </w:r>
            <w:r>
              <w:t>状态</w:t>
            </w:r>
            <w:r>
              <w:t>*/</w:t>
            </w:r>
          </w:p>
          <w:p w14:paraId="4DFF48D4" w14:textId="20736C5A" w:rsidR="0061290E" w:rsidRDefault="0061290E" w:rsidP="001E783D">
            <w:pPr>
              <w:pStyle w:val="mycode"/>
            </w:pPr>
            <w:r w:rsidRPr="0061290E">
              <w:t xml:space="preserve">volatile pump_uint32_t </w:t>
            </w:r>
            <w:r w:rsidRPr="00A809B1">
              <w:rPr>
                <w:b/>
              </w:rPr>
              <w:t>m_dwState</w:t>
            </w:r>
            <w:r w:rsidRPr="0061290E">
              <w:t>;</w:t>
            </w:r>
          </w:p>
        </w:tc>
      </w:tr>
      <w:tr w:rsidR="0061290E" w14:paraId="410A97EE" w14:textId="77777777" w:rsidTr="001E783D">
        <w:tc>
          <w:tcPr>
            <w:tcW w:w="8522" w:type="dxa"/>
          </w:tcPr>
          <w:p w14:paraId="16EB8315" w14:textId="56113294" w:rsidR="00A809B1" w:rsidRDefault="00A809B1" w:rsidP="001E783D">
            <w:pPr>
              <w:pStyle w:val="mycode"/>
            </w:pPr>
            <w:r>
              <w:rPr>
                <w:rFonts w:hint="eastAsia"/>
              </w:rPr>
              <w:t>/</w:t>
            </w:r>
            <w:r>
              <w:t>**</w:t>
            </w:r>
            <w:r>
              <w:t>事件循环对象锁</w:t>
            </w:r>
            <w:r>
              <w:t>*/</w:t>
            </w:r>
          </w:p>
          <w:p w14:paraId="0AE9A925" w14:textId="05EAAC95" w:rsidR="0061290E" w:rsidRPr="00A809B1" w:rsidRDefault="00A809B1" w:rsidP="001E783D">
            <w:pPr>
              <w:pStyle w:val="mycode"/>
            </w:pPr>
            <w:r w:rsidRPr="0061290E">
              <w:t xml:space="preserve">::Pump::Core::Thread::CMutex </w:t>
            </w:r>
            <w:r w:rsidRPr="00A809B1">
              <w:rPr>
                <w:b/>
              </w:rPr>
              <w:t>m_csThis</w:t>
            </w:r>
            <w:r w:rsidRPr="0061290E">
              <w:t>;</w:t>
            </w:r>
          </w:p>
        </w:tc>
      </w:tr>
      <w:tr w:rsidR="0061290E" w14:paraId="57FD1086" w14:textId="77777777" w:rsidTr="001E783D">
        <w:tc>
          <w:tcPr>
            <w:tcW w:w="8522" w:type="dxa"/>
          </w:tcPr>
          <w:p w14:paraId="08F671D3" w14:textId="77777777" w:rsidR="00A809B1" w:rsidRDefault="00A809B1" w:rsidP="00A809B1">
            <w:pPr>
              <w:pStyle w:val="mycode"/>
            </w:pPr>
            <w:r>
              <w:rPr>
                <w:rFonts w:hint="eastAsia"/>
              </w:rPr>
              <w:t>/</w:t>
            </w:r>
            <w:r>
              <w:t>**</w:t>
            </w:r>
            <w:r>
              <w:t>事件引擎</w:t>
            </w:r>
            <w:r>
              <w:t>*/</w:t>
            </w:r>
          </w:p>
          <w:p w14:paraId="4424EF4C" w14:textId="7179504A" w:rsidR="00A809B1" w:rsidRPr="0061290E" w:rsidRDefault="00A809B1" w:rsidP="00A809B1">
            <w:pPr>
              <w:pStyle w:val="mycode"/>
            </w:pPr>
            <w:r w:rsidRPr="0061290E">
              <w:t xml:space="preserve">CEventEngine </w:t>
            </w:r>
            <w:r w:rsidRPr="00A809B1">
              <w:rPr>
                <w:b/>
              </w:rPr>
              <w:t>m_objEvEngine</w:t>
            </w:r>
            <w:r w:rsidRPr="0061290E">
              <w:t>;</w:t>
            </w:r>
          </w:p>
        </w:tc>
      </w:tr>
    </w:tbl>
    <w:p w14:paraId="7278C2FC" w14:textId="0016ADA3" w:rsidR="0061290E" w:rsidRDefault="0061290E" w:rsidP="0061290E">
      <w:pPr>
        <w:pStyle w:val="my"/>
        <w:ind w:firstLineChars="0" w:firstLine="0"/>
      </w:pPr>
      <w:r>
        <w:rPr>
          <w:rFonts w:hint="eastAsia"/>
        </w:rPr>
        <w:t>成员方法</w:t>
      </w:r>
    </w:p>
    <w:tbl>
      <w:tblPr>
        <w:tblStyle w:val="a5"/>
        <w:tblW w:w="0" w:type="auto"/>
        <w:tblLook w:val="04A0" w:firstRow="1" w:lastRow="0" w:firstColumn="1" w:lastColumn="0" w:noHBand="0" w:noVBand="1"/>
      </w:tblPr>
      <w:tblGrid>
        <w:gridCol w:w="8522"/>
      </w:tblGrid>
      <w:tr w:rsidR="00892058" w14:paraId="641C3D25" w14:textId="77777777" w:rsidTr="00892058">
        <w:tc>
          <w:tcPr>
            <w:tcW w:w="8522" w:type="dxa"/>
          </w:tcPr>
          <w:p w14:paraId="10F1D081" w14:textId="77777777" w:rsidR="008A0342" w:rsidRDefault="0061290E" w:rsidP="0061290E">
            <w:pPr>
              <w:pStyle w:val="mycode"/>
            </w:pPr>
            <w:r>
              <w:rPr>
                <w:rFonts w:hint="eastAsia"/>
              </w:rPr>
              <w:t>/</w:t>
            </w:r>
            <w:r>
              <w:t>**</w:t>
            </w:r>
            <w:r>
              <w:t>启动事件循环</w:t>
            </w:r>
          </w:p>
          <w:p w14:paraId="3ACC399D" w14:textId="11D032E1" w:rsidR="008A0342" w:rsidRDefault="008A0342" w:rsidP="0061290E">
            <w:pPr>
              <w:pStyle w:val="mycode"/>
            </w:pPr>
            <w:r>
              <w:rPr>
                <w:rFonts w:hint="eastAsia"/>
              </w:rPr>
              <w:t>*</w:t>
            </w:r>
            <w:r>
              <w:t xml:space="preserve"> 1</w:t>
            </w:r>
            <w:r>
              <w:rPr>
                <w:rFonts w:hint="eastAsia"/>
              </w:rPr>
              <w:t xml:space="preserve"> </w:t>
            </w:r>
            <w:r w:rsidRPr="008A0342">
              <w:rPr>
                <w:rFonts w:hint="eastAsia"/>
              </w:rPr>
              <w:t>启动事件循环业务线程</w:t>
            </w:r>
          </w:p>
          <w:p w14:paraId="688D35B2" w14:textId="2D227A62" w:rsidR="008A0342" w:rsidRDefault="008A0342" w:rsidP="0061290E">
            <w:pPr>
              <w:pStyle w:val="mycode"/>
            </w:pPr>
            <w:r>
              <w:rPr>
                <w:rFonts w:hint="eastAsia"/>
              </w:rPr>
              <w:t>*</w:t>
            </w:r>
            <w:r>
              <w:t xml:space="preserve"> </w:t>
            </w:r>
            <w:r w:rsidRPr="008A0342">
              <w:rPr>
                <w:rFonts w:hint="eastAsia"/>
              </w:rPr>
              <w:t xml:space="preserve">2 </w:t>
            </w:r>
            <w:r w:rsidRPr="008A0342">
              <w:rPr>
                <w:rFonts w:hint="eastAsia"/>
              </w:rPr>
              <w:t>给事件引擎绑定</w:t>
            </w:r>
            <w:r w:rsidRPr="008A0342">
              <w:rPr>
                <w:rFonts w:hint="eastAsia"/>
              </w:rPr>
              <w:t>TID</w:t>
            </w:r>
          </w:p>
          <w:p w14:paraId="7B3CA5FF" w14:textId="308294F3" w:rsidR="008A0342" w:rsidRDefault="008A0342" w:rsidP="0061290E">
            <w:pPr>
              <w:pStyle w:val="mycode"/>
            </w:pPr>
            <w:r>
              <w:rPr>
                <w:rFonts w:hint="eastAsia"/>
              </w:rPr>
              <w:t>*</w:t>
            </w:r>
            <w:r>
              <w:t xml:space="preserve"> </w:t>
            </w:r>
            <w:r w:rsidRPr="008A0342">
              <w:rPr>
                <w:rFonts w:hint="eastAsia"/>
              </w:rPr>
              <w:t xml:space="preserve">3 </w:t>
            </w:r>
            <w:r w:rsidRPr="008A0342">
              <w:rPr>
                <w:rFonts w:hint="eastAsia"/>
              </w:rPr>
              <w:t>向</w:t>
            </w:r>
            <w:r w:rsidRPr="008A0342">
              <w:t>__CEventHub</w:t>
            </w:r>
            <w:r w:rsidRPr="008A0342">
              <w:rPr>
                <w:rFonts w:hint="eastAsia"/>
              </w:rPr>
              <w:t>注册事件收集器</w:t>
            </w:r>
          </w:p>
          <w:p w14:paraId="1C258917" w14:textId="27D894AB" w:rsidR="0061290E" w:rsidRDefault="0061290E" w:rsidP="0061290E">
            <w:pPr>
              <w:pStyle w:val="mycode"/>
            </w:pPr>
            <w:r>
              <w:t>*/</w:t>
            </w:r>
          </w:p>
          <w:p w14:paraId="443298C9" w14:textId="5849F2DF" w:rsidR="00892058" w:rsidRDefault="00892058" w:rsidP="0061290E">
            <w:pPr>
              <w:pStyle w:val="mycode"/>
            </w:pPr>
            <w:r w:rsidRPr="00892058">
              <w:t xml:space="preserve">virtual pump_int32_t </w:t>
            </w:r>
            <w:r w:rsidRPr="00A809B1">
              <w:rPr>
                <w:b/>
              </w:rPr>
              <w:t>Start</w:t>
            </w:r>
            <w:r w:rsidRPr="00892058">
              <w:t>();</w:t>
            </w:r>
          </w:p>
        </w:tc>
      </w:tr>
      <w:tr w:rsidR="0061290E" w14:paraId="602A2C06" w14:textId="77777777" w:rsidTr="00892058">
        <w:tc>
          <w:tcPr>
            <w:tcW w:w="8522" w:type="dxa"/>
          </w:tcPr>
          <w:p w14:paraId="1C990A97" w14:textId="77777777" w:rsidR="008A0342" w:rsidRDefault="0061290E" w:rsidP="0061290E">
            <w:pPr>
              <w:pStyle w:val="mycode"/>
            </w:pPr>
            <w:r>
              <w:rPr>
                <w:rFonts w:hint="eastAsia"/>
              </w:rPr>
              <w:t>/</w:t>
            </w:r>
            <w:r>
              <w:t>**</w:t>
            </w:r>
            <w:r>
              <w:rPr>
                <w:rFonts w:hint="eastAsia"/>
              </w:rPr>
              <w:t>终止</w:t>
            </w:r>
            <w:r>
              <w:t>事件循环</w:t>
            </w:r>
          </w:p>
          <w:p w14:paraId="206FB8D3" w14:textId="7E1D1527" w:rsidR="008A0342" w:rsidRDefault="008A0342" w:rsidP="0061290E">
            <w:pPr>
              <w:pStyle w:val="mycode"/>
            </w:pPr>
            <w:r>
              <w:rPr>
                <w:rFonts w:hint="eastAsia"/>
              </w:rPr>
              <w:t>*</w:t>
            </w:r>
            <w:r>
              <w:t xml:space="preserve"> 1 </w:t>
            </w:r>
            <w:r>
              <w:t>终止业务线程</w:t>
            </w:r>
          </w:p>
          <w:p w14:paraId="4732FA4B" w14:textId="5DCE8331" w:rsidR="008A0342" w:rsidRDefault="008A0342" w:rsidP="0061290E">
            <w:pPr>
              <w:pStyle w:val="mycode"/>
            </w:pPr>
            <w:r>
              <w:rPr>
                <w:rFonts w:hint="eastAsia"/>
              </w:rPr>
              <w:t>*</w:t>
            </w:r>
            <w:r>
              <w:t xml:space="preserve"> </w:t>
            </w:r>
            <w:r w:rsidRPr="008A0342">
              <w:rPr>
                <w:rFonts w:hint="eastAsia"/>
              </w:rPr>
              <w:t xml:space="preserve">2 </w:t>
            </w:r>
            <w:r w:rsidRPr="008A0342">
              <w:rPr>
                <w:rFonts w:hint="eastAsia"/>
              </w:rPr>
              <w:t>从</w:t>
            </w:r>
            <w:r w:rsidRPr="008A0342">
              <w:rPr>
                <w:rFonts w:hint="eastAsia"/>
              </w:rPr>
              <w:t>__CEventHub</w:t>
            </w:r>
            <w:r w:rsidRPr="008A0342">
              <w:rPr>
                <w:rFonts w:hint="eastAsia"/>
              </w:rPr>
              <w:t>中注销事件收集器</w:t>
            </w:r>
          </w:p>
          <w:p w14:paraId="77D40294" w14:textId="3638144E" w:rsidR="0061290E" w:rsidRDefault="0061290E" w:rsidP="0061290E">
            <w:pPr>
              <w:pStyle w:val="mycode"/>
            </w:pPr>
            <w:r>
              <w:t>*/</w:t>
            </w:r>
          </w:p>
          <w:p w14:paraId="07E46603" w14:textId="0E3C8568" w:rsidR="0061290E" w:rsidRPr="00892058" w:rsidRDefault="0061290E" w:rsidP="0061290E">
            <w:pPr>
              <w:pStyle w:val="mycode"/>
            </w:pPr>
            <w:r w:rsidRPr="0061290E">
              <w:t xml:space="preserve">virtual pump_int32_t </w:t>
            </w:r>
            <w:r w:rsidRPr="00A809B1">
              <w:rPr>
                <w:b/>
              </w:rPr>
              <w:t>Stop</w:t>
            </w:r>
            <w:r w:rsidRPr="0061290E">
              <w:t>();</w:t>
            </w:r>
          </w:p>
        </w:tc>
      </w:tr>
      <w:tr w:rsidR="0061290E" w14:paraId="4AFAE08B" w14:textId="77777777" w:rsidTr="00892058">
        <w:tc>
          <w:tcPr>
            <w:tcW w:w="8522" w:type="dxa"/>
          </w:tcPr>
          <w:p w14:paraId="59E3D468" w14:textId="6A8130F3" w:rsidR="0061290E" w:rsidRDefault="0061290E" w:rsidP="0061290E">
            <w:pPr>
              <w:pStyle w:val="mycode"/>
            </w:pPr>
            <w:r>
              <w:rPr>
                <w:rFonts w:hint="eastAsia"/>
              </w:rPr>
              <w:t>/</w:t>
            </w:r>
            <w:r>
              <w:t>**</w:t>
            </w:r>
            <w:r w:rsidR="00F63F2B">
              <w:t>向事件引擎</w:t>
            </w:r>
            <w:r>
              <w:rPr>
                <w:rFonts w:hint="eastAsia"/>
              </w:rPr>
              <w:t>注册</w:t>
            </w:r>
            <w:r>
              <w:t>事件</w:t>
            </w:r>
            <w:r>
              <w:t>*/</w:t>
            </w:r>
          </w:p>
          <w:p w14:paraId="272B80DA" w14:textId="6EDD189F" w:rsidR="0061290E" w:rsidRPr="0061290E" w:rsidRDefault="0061290E" w:rsidP="0061290E">
            <w:pPr>
              <w:pStyle w:val="mycode"/>
            </w:pPr>
            <w:r w:rsidRPr="0061290E">
              <w:t xml:space="preserve">pump_int32_t </w:t>
            </w:r>
            <w:r w:rsidRPr="00A809B1">
              <w:rPr>
                <w:b/>
              </w:rPr>
              <w:t>InsertEvent</w:t>
            </w:r>
            <w:r w:rsidRPr="0061290E">
              <w:t>(pump_ev_handle hEv);</w:t>
            </w:r>
          </w:p>
        </w:tc>
      </w:tr>
      <w:tr w:rsidR="0061290E" w14:paraId="296BF8D6" w14:textId="77777777" w:rsidTr="00892058">
        <w:tc>
          <w:tcPr>
            <w:tcW w:w="8522" w:type="dxa"/>
          </w:tcPr>
          <w:p w14:paraId="16B29679" w14:textId="7F3635D4" w:rsidR="0061290E" w:rsidRDefault="0061290E" w:rsidP="0061290E">
            <w:pPr>
              <w:pStyle w:val="mycode"/>
            </w:pPr>
            <w:r>
              <w:rPr>
                <w:rFonts w:hint="eastAsia"/>
              </w:rPr>
              <w:t>/</w:t>
            </w:r>
            <w:r>
              <w:t>**</w:t>
            </w:r>
            <w:r w:rsidR="00F63F2B">
              <w:t>向事件引擎</w:t>
            </w:r>
            <w:r>
              <w:rPr>
                <w:rFonts w:hint="eastAsia"/>
              </w:rPr>
              <w:t>移除</w:t>
            </w:r>
            <w:r>
              <w:t>事件</w:t>
            </w:r>
            <w:r>
              <w:t>*/</w:t>
            </w:r>
          </w:p>
          <w:p w14:paraId="1A181861" w14:textId="0F6983B3" w:rsidR="0061290E" w:rsidRPr="0061290E" w:rsidRDefault="0061290E" w:rsidP="0061290E">
            <w:pPr>
              <w:pStyle w:val="mycode"/>
            </w:pPr>
            <w:r w:rsidRPr="0061290E">
              <w:t xml:space="preserve">pump_int32_t </w:t>
            </w:r>
            <w:r w:rsidRPr="00A809B1">
              <w:rPr>
                <w:b/>
              </w:rPr>
              <w:t>RemoveEvent</w:t>
            </w:r>
            <w:r w:rsidRPr="0061290E">
              <w:t>(pump_ev_handle hEv);</w:t>
            </w:r>
          </w:p>
        </w:tc>
      </w:tr>
      <w:tr w:rsidR="0061290E" w14:paraId="78B23653" w14:textId="77777777" w:rsidTr="00892058">
        <w:tc>
          <w:tcPr>
            <w:tcW w:w="8522" w:type="dxa"/>
          </w:tcPr>
          <w:p w14:paraId="646A5360" w14:textId="5DBC0026" w:rsidR="0061290E" w:rsidRDefault="0061290E" w:rsidP="0061290E">
            <w:pPr>
              <w:pStyle w:val="mycode"/>
            </w:pPr>
            <w:r>
              <w:rPr>
                <w:rFonts w:hint="eastAsia"/>
              </w:rPr>
              <w:t>/</w:t>
            </w:r>
            <w:r>
              <w:t>**</w:t>
            </w:r>
            <w:r w:rsidR="00F63F2B">
              <w:t>向事件引擎</w:t>
            </w:r>
            <w:r>
              <w:rPr>
                <w:rFonts w:hint="eastAsia"/>
              </w:rPr>
              <w:t>注册</w:t>
            </w:r>
            <w:r>
              <w:t>事件监听器</w:t>
            </w:r>
            <w:r>
              <w:t>*/</w:t>
            </w:r>
          </w:p>
          <w:p w14:paraId="67EC8B8B" w14:textId="4B4F0A7D" w:rsidR="0061290E" w:rsidRPr="0061290E" w:rsidRDefault="0061290E" w:rsidP="0061290E">
            <w:pPr>
              <w:pStyle w:val="mycode"/>
            </w:pPr>
            <w:r w:rsidRPr="0061290E">
              <w:t xml:space="preserve">pump_int32_t </w:t>
            </w:r>
            <w:r w:rsidRPr="00A809B1">
              <w:rPr>
                <w:b/>
              </w:rPr>
              <w:t>InsertListener</w:t>
            </w:r>
            <w:r w:rsidRPr="0061290E">
              <w:t>(pump_listener_handle hListener);</w:t>
            </w:r>
          </w:p>
        </w:tc>
      </w:tr>
      <w:tr w:rsidR="0061290E" w14:paraId="56C0A65A" w14:textId="77777777" w:rsidTr="00892058">
        <w:tc>
          <w:tcPr>
            <w:tcW w:w="8522" w:type="dxa"/>
          </w:tcPr>
          <w:p w14:paraId="2C83C686" w14:textId="105E8EA5" w:rsidR="0061290E" w:rsidRDefault="0061290E" w:rsidP="0061290E">
            <w:pPr>
              <w:pStyle w:val="mycode"/>
            </w:pPr>
            <w:r>
              <w:rPr>
                <w:rFonts w:hint="eastAsia"/>
              </w:rPr>
              <w:t>/</w:t>
            </w:r>
            <w:r>
              <w:t>**</w:t>
            </w:r>
            <w:r w:rsidR="00F63F2B">
              <w:t>向事件引擎</w:t>
            </w:r>
            <w:r>
              <w:rPr>
                <w:rFonts w:hint="eastAsia"/>
              </w:rPr>
              <w:t>移除</w:t>
            </w:r>
            <w:r>
              <w:t>事件监听器</w:t>
            </w:r>
            <w:r>
              <w:t>*/</w:t>
            </w:r>
          </w:p>
          <w:p w14:paraId="575E466D" w14:textId="47149DCF" w:rsidR="0061290E" w:rsidRPr="0061290E" w:rsidRDefault="0061290E" w:rsidP="0061290E">
            <w:pPr>
              <w:pStyle w:val="mycode"/>
            </w:pPr>
            <w:r w:rsidRPr="0061290E">
              <w:t xml:space="preserve">pump_int32_t </w:t>
            </w:r>
            <w:r w:rsidRPr="00A809B1">
              <w:rPr>
                <w:b/>
              </w:rPr>
              <w:t>RemoveListener</w:t>
            </w:r>
            <w:r w:rsidRPr="0061290E">
              <w:t>(pump_listener_handle hListener);</w:t>
            </w:r>
          </w:p>
        </w:tc>
      </w:tr>
      <w:tr w:rsidR="0061290E" w14:paraId="004C169C" w14:textId="77777777" w:rsidTr="00892058">
        <w:tc>
          <w:tcPr>
            <w:tcW w:w="8522" w:type="dxa"/>
          </w:tcPr>
          <w:p w14:paraId="26FBEC57" w14:textId="5220A5E3" w:rsidR="0061290E" w:rsidRDefault="0061290E" w:rsidP="0061290E">
            <w:pPr>
              <w:pStyle w:val="mycode"/>
            </w:pPr>
            <w:r>
              <w:rPr>
                <w:rFonts w:hint="eastAsia"/>
              </w:rPr>
              <w:t>/</w:t>
            </w:r>
            <w:r>
              <w:t>**</w:t>
            </w:r>
            <w:r>
              <w:t>事件循环线程业务</w:t>
            </w:r>
            <w:r>
              <w:rPr>
                <w:rFonts w:hint="eastAsia"/>
              </w:rPr>
              <w:t>回调</w:t>
            </w:r>
            <w:r w:rsidR="00F63F2B">
              <w:rPr>
                <w:rFonts w:hint="eastAsia"/>
              </w:rPr>
              <w:t>，调用引擎的</w:t>
            </w:r>
            <w:r w:rsidR="00F63F2B">
              <w:rPr>
                <w:rFonts w:hint="eastAsia"/>
              </w:rPr>
              <w:t>routine</w:t>
            </w:r>
            <w:r w:rsidR="00F63F2B">
              <w:t>()</w:t>
            </w:r>
            <w:r>
              <w:t>*/</w:t>
            </w:r>
          </w:p>
          <w:p w14:paraId="29781F0E" w14:textId="27C71962" w:rsidR="0061290E" w:rsidRPr="0061290E" w:rsidRDefault="0061290E" w:rsidP="0061290E">
            <w:pPr>
              <w:pStyle w:val="mycode"/>
            </w:pPr>
            <w:r w:rsidRPr="0061290E">
              <w:t xml:space="preserve">virtual pump_void_t * </w:t>
            </w:r>
            <w:r w:rsidRPr="00A809B1">
              <w:rPr>
                <w:b/>
              </w:rPr>
              <w:t>ThreadCallback</w:t>
            </w:r>
            <w:r w:rsidRPr="0061290E">
              <w:t>(pump_void_t * pData);</w:t>
            </w:r>
          </w:p>
        </w:tc>
      </w:tr>
    </w:tbl>
    <w:p w14:paraId="296ADFE3" w14:textId="77777777" w:rsidR="00892058" w:rsidRDefault="00892058" w:rsidP="00892058">
      <w:pPr>
        <w:pStyle w:val="my"/>
        <w:ind w:firstLine="420"/>
      </w:pPr>
    </w:p>
    <w:p w14:paraId="6A43431C" w14:textId="73CBF980" w:rsidR="000869B4" w:rsidRDefault="000869B4" w:rsidP="000869B4">
      <w:pPr>
        <w:pStyle w:val="my5"/>
      </w:pPr>
      <w:r>
        <w:rPr>
          <w:rFonts w:hint="eastAsia"/>
        </w:rPr>
        <w:t>DD</w:t>
      </w:r>
      <w:r>
        <w:t xml:space="preserve">-002-002 </w:t>
      </w:r>
      <w:r>
        <w:rPr>
          <w:rFonts w:hint="eastAsia"/>
        </w:rPr>
        <w:t>CEventLoopPools</w:t>
      </w:r>
    </w:p>
    <w:p w14:paraId="08C37E04" w14:textId="53B8E599" w:rsidR="0048110E" w:rsidRDefault="0048110E" w:rsidP="00ED2FF7">
      <w:pPr>
        <w:pStyle w:val="my5"/>
      </w:pPr>
      <w:r>
        <w:t xml:space="preserve">DD-002-003 </w:t>
      </w:r>
      <w:r w:rsidR="00ED2FF7" w:rsidRPr="00ED2FF7">
        <w:t>CEventEngine</w:t>
      </w:r>
    </w:p>
    <w:p w14:paraId="5BD73C43" w14:textId="5E0557D4" w:rsidR="00ED2FF7" w:rsidRDefault="00390F69" w:rsidP="00390F69">
      <w:pPr>
        <w:pStyle w:val="my"/>
        <w:ind w:firstLine="420"/>
      </w:pPr>
      <w:r w:rsidRPr="00390F69">
        <w:t>CEventEngine</w:t>
      </w:r>
      <w:r>
        <w:rPr>
          <w:rFonts w:hint="eastAsia"/>
        </w:rPr>
        <w:t>事件模型驱动引擎，封装三大核心组件，对外提供注册</w:t>
      </w:r>
      <w:r>
        <w:rPr>
          <w:rFonts w:hint="eastAsia"/>
        </w:rPr>
        <w:t>/</w:t>
      </w:r>
      <w:r>
        <w:rPr>
          <w:rFonts w:hint="eastAsia"/>
        </w:rPr>
        <w:t>注销事件、注册</w:t>
      </w:r>
      <w:r>
        <w:rPr>
          <w:rFonts w:hint="eastAsia"/>
        </w:rPr>
        <w:t>/</w:t>
      </w:r>
      <w:r>
        <w:rPr>
          <w:rFonts w:hint="eastAsia"/>
        </w:rPr>
        <w:t>注销监听器接口。</w:t>
      </w:r>
    </w:p>
    <w:p w14:paraId="1A184268" w14:textId="77777777" w:rsidR="007C2F36" w:rsidRDefault="007C2F36" w:rsidP="007C2F36">
      <w:pPr>
        <w:pStyle w:val="my"/>
        <w:ind w:firstLineChars="0" w:firstLine="0"/>
      </w:pPr>
      <w:r>
        <w:t>成员变量</w:t>
      </w:r>
    </w:p>
    <w:tbl>
      <w:tblPr>
        <w:tblStyle w:val="a5"/>
        <w:tblW w:w="0" w:type="auto"/>
        <w:tblLook w:val="04A0" w:firstRow="1" w:lastRow="0" w:firstColumn="1" w:lastColumn="0" w:noHBand="0" w:noVBand="1"/>
      </w:tblPr>
      <w:tblGrid>
        <w:gridCol w:w="8522"/>
      </w:tblGrid>
      <w:tr w:rsidR="007C2F36" w14:paraId="166C8B3E" w14:textId="77777777" w:rsidTr="001E783D">
        <w:tc>
          <w:tcPr>
            <w:tcW w:w="8522" w:type="dxa"/>
          </w:tcPr>
          <w:p w14:paraId="4A32B592" w14:textId="53C5E311" w:rsidR="007C2F36" w:rsidRDefault="007C2F36" w:rsidP="001E783D">
            <w:pPr>
              <w:pStyle w:val="mycode"/>
            </w:pPr>
            <w:r w:rsidRPr="007C2F36">
              <w:t xml:space="preserve">CEventCollector </w:t>
            </w:r>
            <w:r w:rsidRPr="00725F5B">
              <w:rPr>
                <w:b/>
              </w:rPr>
              <w:t>m_objEvCollector</w:t>
            </w:r>
            <w:r w:rsidRPr="007C2F36">
              <w:t>;</w:t>
            </w:r>
            <w:r w:rsidR="001C4621">
              <w:t xml:space="preserve"> </w:t>
            </w:r>
            <w:r w:rsidR="001C4621">
              <w:rPr>
                <w:rFonts w:hint="eastAsia"/>
              </w:rPr>
              <w:t>/</w:t>
            </w:r>
            <w:r w:rsidR="001C4621">
              <w:t xml:space="preserve">//&lt; </w:t>
            </w:r>
            <w:r w:rsidR="001C4621">
              <w:t>事件收集器</w:t>
            </w:r>
            <w:r w:rsidR="001C4621">
              <w:rPr>
                <w:rFonts w:hint="eastAsia"/>
              </w:rPr>
              <w:t>，</w:t>
            </w:r>
            <w:r w:rsidR="001C4621">
              <w:t>需要由</w:t>
            </w:r>
            <w:r w:rsidR="001C4621" w:rsidRPr="001C4621">
              <w:t>CEventLoop</w:t>
            </w:r>
            <w:r w:rsidR="001C4621">
              <w:t>在启动事件循环时注册到</w:t>
            </w:r>
            <w:r w:rsidR="001C4621">
              <w:rPr>
                <w:rFonts w:hint="eastAsia"/>
              </w:rPr>
              <w:t>_</w:t>
            </w:r>
            <w:r w:rsidR="001C4621">
              <w:t>_CEventHub</w:t>
            </w:r>
          </w:p>
        </w:tc>
      </w:tr>
      <w:tr w:rsidR="007C2F36" w14:paraId="51A2A890" w14:textId="77777777" w:rsidTr="001E783D">
        <w:tc>
          <w:tcPr>
            <w:tcW w:w="8522" w:type="dxa"/>
          </w:tcPr>
          <w:p w14:paraId="28B8B91F" w14:textId="3BC5C553" w:rsidR="007C2F36" w:rsidRPr="00A809B1" w:rsidRDefault="007C2F36" w:rsidP="001C4621">
            <w:pPr>
              <w:pStyle w:val="mycode"/>
            </w:pPr>
            <w:r w:rsidRPr="007C2F36">
              <w:t xml:space="preserve">CEventRegister </w:t>
            </w:r>
            <w:r w:rsidRPr="00725F5B">
              <w:rPr>
                <w:b/>
              </w:rPr>
              <w:t>m_objEvRegister</w:t>
            </w:r>
            <w:r w:rsidRPr="007C2F36">
              <w:t>;</w:t>
            </w:r>
            <w:r w:rsidR="001C4621">
              <w:t xml:space="preserve">///&lt; </w:t>
            </w:r>
            <w:r w:rsidR="001C4621">
              <w:t>新增事件注册器</w:t>
            </w:r>
          </w:p>
        </w:tc>
      </w:tr>
      <w:tr w:rsidR="007C2F36" w14:paraId="3894D0E2" w14:textId="77777777" w:rsidTr="001E783D">
        <w:tc>
          <w:tcPr>
            <w:tcW w:w="8522" w:type="dxa"/>
          </w:tcPr>
          <w:p w14:paraId="18957421" w14:textId="32F2F486" w:rsidR="007C2F36" w:rsidRPr="0061290E" w:rsidRDefault="007C2F36" w:rsidP="001C4621">
            <w:pPr>
              <w:pStyle w:val="mycode"/>
            </w:pPr>
            <w:r w:rsidRPr="007C2F36">
              <w:t xml:space="preserve">CEventListenerMgr </w:t>
            </w:r>
            <w:r w:rsidRPr="00725F5B">
              <w:rPr>
                <w:b/>
              </w:rPr>
              <w:t>m_objEvListenerMgr</w:t>
            </w:r>
            <w:r w:rsidRPr="007C2F36">
              <w:t>;</w:t>
            </w:r>
            <w:r w:rsidR="001C4621">
              <w:t xml:space="preserve"> ///&lt; </w:t>
            </w:r>
            <w:r w:rsidR="007F6072">
              <w:t>事件</w:t>
            </w:r>
            <w:r w:rsidR="001C4621">
              <w:rPr>
                <w:rFonts w:hint="eastAsia"/>
              </w:rPr>
              <w:t>监听管理</w:t>
            </w:r>
          </w:p>
        </w:tc>
      </w:tr>
      <w:tr w:rsidR="007C2F36" w14:paraId="08717BCF" w14:textId="77777777" w:rsidTr="001E783D">
        <w:tc>
          <w:tcPr>
            <w:tcW w:w="8522" w:type="dxa"/>
          </w:tcPr>
          <w:p w14:paraId="01AA970D" w14:textId="436C9C3E" w:rsidR="007C2F36" w:rsidRPr="007C2F36" w:rsidRDefault="007C2F36" w:rsidP="007F6072">
            <w:pPr>
              <w:pStyle w:val="mycode"/>
            </w:pPr>
            <w:r w:rsidRPr="007C2F36">
              <w:t xml:space="preserve">CEventReactor </w:t>
            </w:r>
            <w:r w:rsidRPr="00725F5B">
              <w:rPr>
                <w:b/>
              </w:rPr>
              <w:t>m_objEvReactor;</w:t>
            </w:r>
            <w:r w:rsidR="007F6072">
              <w:t xml:space="preserve"> ///&lt; </w:t>
            </w:r>
            <w:r w:rsidR="007F6072">
              <w:t>事件</w:t>
            </w:r>
            <w:r w:rsidR="007F6072">
              <w:rPr>
                <w:rFonts w:hint="eastAsia"/>
              </w:rPr>
              <w:t>反应器</w:t>
            </w:r>
          </w:p>
        </w:tc>
      </w:tr>
      <w:tr w:rsidR="007C2F36" w14:paraId="6C4BE6F3" w14:textId="77777777" w:rsidTr="001E783D">
        <w:tc>
          <w:tcPr>
            <w:tcW w:w="8522" w:type="dxa"/>
          </w:tcPr>
          <w:p w14:paraId="03BFB33D" w14:textId="42C5FDC6" w:rsidR="007C2F36" w:rsidRPr="007C2F36" w:rsidRDefault="007C2F36" w:rsidP="001E783D">
            <w:pPr>
              <w:pStyle w:val="mycode"/>
            </w:pPr>
            <w:r w:rsidRPr="007C2F36">
              <w:t xml:space="preserve">pump_thread_id </w:t>
            </w:r>
            <w:r w:rsidRPr="00725F5B">
              <w:rPr>
                <w:b/>
              </w:rPr>
              <w:t>m_tid</w:t>
            </w:r>
            <w:r w:rsidRPr="007C2F36">
              <w:t>;</w:t>
            </w:r>
            <w:r w:rsidR="007F6072">
              <w:t xml:space="preserve"> ///&lt; </w:t>
            </w:r>
            <w:r w:rsidR="007F6072">
              <w:rPr>
                <w:rFonts w:hint="eastAsia"/>
              </w:rPr>
              <w:t>绑定事件循环业务</w:t>
            </w:r>
            <w:r w:rsidR="007F6072">
              <w:t>线程</w:t>
            </w:r>
          </w:p>
        </w:tc>
      </w:tr>
    </w:tbl>
    <w:p w14:paraId="401E3F19" w14:textId="77777777" w:rsidR="007C2F36" w:rsidRDefault="007C2F36" w:rsidP="007C2F36">
      <w:pPr>
        <w:pStyle w:val="my"/>
        <w:ind w:firstLineChars="0" w:firstLine="0"/>
      </w:pPr>
      <w:r>
        <w:rPr>
          <w:rFonts w:hint="eastAsia"/>
        </w:rPr>
        <w:t>成员方法</w:t>
      </w:r>
    </w:p>
    <w:tbl>
      <w:tblPr>
        <w:tblStyle w:val="a5"/>
        <w:tblW w:w="0" w:type="auto"/>
        <w:tblLook w:val="04A0" w:firstRow="1" w:lastRow="0" w:firstColumn="1" w:lastColumn="0" w:noHBand="0" w:noVBand="1"/>
      </w:tblPr>
      <w:tblGrid>
        <w:gridCol w:w="8522"/>
      </w:tblGrid>
      <w:tr w:rsidR="007C2F36" w14:paraId="6CE5BE3F" w14:textId="77777777" w:rsidTr="001E783D">
        <w:tc>
          <w:tcPr>
            <w:tcW w:w="8522" w:type="dxa"/>
          </w:tcPr>
          <w:p w14:paraId="2DE4B429" w14:textId="016400B6" w:rsidR="007C2F36" w:rsidRDefault="007C2F36" w:rsidP="001E783D">
            <w:pPr>
              <w:pStyle w:val="mycode"/>
            </w:pPr>
            <w:r>
              <w:rPr>
                <w:rFonts w:hint="eastAsia"/>
              </w:rPr>
              <w:t>/</w:t>
            </w:r>
            <w:r>
              <w:t>**</w:t>
            </w:r>
            <w:r w:rsidRPr="007C2F36">
              <w:rPr>
                <w:rFonts w:hint="eastAsia"/>
              </w:rPr>
              <w:t>向事件</w:t>
            </w:r>
            <w:r>
              <w:rPr>
                <w:rFonts w:hint="eastAsia"/>
              </w:rPr>
              <w:t>收集器</w:t>
            </w:r>
            <w:r w:rsidRPr="007C2F36">
              <w:rPr>
                <w:rFonts w:hint="eastAsia"/>
              </w:rPr>
              <w:t>注册事件</w:t>
            </w:r>
            <w:r>
              <w:t>*/</w:t>
            </w:r>
          </w:p>
          <w:p w14:paraId="39E04C8E" w14:textId="47B5435E" w:rsidR="007C2F36" w:rsidRDefault="007C2F36" w:rsidP="001E783D">
            <w:pPr>
              <w:pStyle w:val="mycode"/>
            </w:pPr>
            <w:r w:rsidRPr="007C2F36">
              <w:t xml:space="preserve">int </w:t>
            </w:r>
            <w:r w:rsidRPr="00725F5B">
              <w:rPr>
                <w:b/>
              </w:rPr>
              <w:t>insert_event</w:t>
            </w:r>
            <w:r w:rsidRPr="007C2F36">
              <w:t>(CEvent *pEv);</w:t>
            </w:r>
          </w:p>
        </w:tc>
      </w:tr>
      <w:tr w:rsidR="007C2F36" w14:paraId="0E5130F6" w14:textId="77777777" w:rsidTr="001E783D">
        <w:tc>
          <w:tcPr>
            <w:tcW w:w="8522" w:type="dxa"/>
          </w:tcPr>
          <w:p w14:paraId="4A6A7AA3" w14:textId="044D8AB3" w:rsidR="007C2F36" w:rsidRDefault="007C2F36" w:rsidP="001E783D">
            <w:pPr>
              <w:pStyle w:val="mycode"/>
            </w:pPr>
            <w:r>
              <w:rPr>
                <w:rFonts w:hint="eastAsia"/>
              </w:rPr>
              <w:t>/</w:t>
            </w:r>
            <w:r>
              <w:t>**</w:t>
            </w:r>
            <w:r w:rsidRPr="007C2F36">
              <w:rPr>
                <w:rFonts w:hint="eastAsia"/>
              </w:rPr>
              <w:t>向事件</w:t>
            </w:r>
            <w:r>
              <w:rPr>
                <w:rFonts w:hint="eastAsia"/>
              </w:rPr>
              <w:t>收集器移除事件</w:t>
            </w:r>
            <w:r>
              <w:t>*/</w:t>
            </w:r>
          </w:p>
          <w:p w14:paraId="71EF8F16" w14:textId="1FCACB5A" w:rsidR="007C2F36" w:rsidRPr="00892058" w:rsidRDefault="007C2F36" w:rsidP="001E783D">
            <w:pPr>
              <w:pStyle w:val="mycode"/>
            </w:pPr>
            <w:r w:rsidRPr="007C2F36">
              <w:t>int</w:t>
            </w:r>
            <w:r w:rsidRPr="00725F5B">
              <w:rPr>
                <w:b/>
              </w:rPr>
              <w:t xml:space="preserve"> remove_event(</w:t>
            </w:r>
            <w:r w:rsidRPr="007C2F36">
              <w:t>CEvent *pEv);</w:t>
            </w:r>
          </w:p>
        </w:tc>
      </w:tr>
      <w:tr w:rsidR="007C2F36" w14:paraId="0814C58C" w14:textId="77777777" w:rsidTr="001E783D">
        <w:tc>
          <w:tcPr>
            <w:tcW w:w="8522" w:type="dxa"/>
          </w:tcPr>
          <w:p w14:paraId="11158491" w14:textId="41971462" w:rsidR="007C2F36" w:rsidRPr="007C2F36" w:rsidRDefault="007C2F36" w:rsidP="001E783D">
            <w:pPr>
              <w:pStyle w:val="mycode"/>
            </w:pPr>
            <w:r>
              <w:rPr>
                <w:rFonts w:hint="eastAsia"/>
              </w:rPr>
              <w:t>/</w:t>
            </w:r>
            <w:r>
              <w:t>**</w:t>
            </w:r>
            <w:r>
              <w:rPr>
                <w:rFonts w:hint="eastAsia"/>
              </w:rPr>
              <w:t>向监听管理</w:t>
            </w:r>
            <w:r w:rsidRPr="007C2F36">
              <w:rPr>
                <w:rFonts w:hint="eastAsia"/>
              </w:rPr>
              <w:t>注册事件</w:t>
            </w:r>
            <w:r>
              <w:rPr>
                <w:rFonts w:hint="eastAsia"/>
              </w:rPr>
              <w:t>监听器</w:t>
            </w:r>
            <w:r>
              <w:t>*/</w:t>
            </w:r>
          </w:p>
          <w:p w14:paraId="7D643366" w14:textId="5BECD095" w:rsidR="007C2F36" w:rsidRDefault="007C2F36" w:rsidP="001E783D">
            <w:pPr>
              <w:pStyle w:val="mycode"/>
            </w:pPr>
            <w:r w:rsidRPr="007C2F36">
              <w:t xml:space="preserve">int </w:t>
            </w:r>
            <w:r w:rsidRPr="00725F5B">
              <w:rPr>
                <w:b/>
              </w:rPr>
              <w:t>insert_listener</w:t>
            </w:r>
            <w:r w:rsidRPr="007C2F36">
              <w:t>(CEventListener *pListener);</w:t>
            </w:r>
          </w:p>
        </w:tc>
      </w:tr>
      <w:tr w:rsidR="007C2F36" w14:paraId="304F3542" w14:textId="77777777" w:rsidTr="001E783D">
        <w:tc>
          <w:tcPr>
            <w:tcW w:w="8522" w:type="dxa"/>
          </w:tcPr>
          <w:p w14:paraId="017806F9" w14:textId="141567F5" w:rsidR="007C2F36" w:rsidRPr="007C2F36" w:rsidRDefault="007C2F36" w:rsidP="001E783D">
            <w:pPr>
              <w:pStyle w:val="mycode"/>
            </w:pPr>
            <w:r>
              <w:rPr>
                <w:rFonts w:hint="eastAsia"/>
              </w:rPr>
              <w:t>/</w:t>
            </w:r>
            <w:r>
              <w:t>**</w:t>
            </w:r>
            <w:r>
              <w:rPr>
                <w:rFonts w:hint="eastAsia"/>
              </w:rPr>
              <w:t>从监听管理移除</w:t>
            </w:r>
            <w:r w:rsidRPr="007C2F36">
              <w:rPr>
                <w:rFonts w:hint="eastAsia"/>
              </w:rPr>
              <w:t>事件</w:t>
            </w:r>
            <w:r>
              <w:rPr>
                <w:rFonts w:hint="eastAsia"/>
              </w:rPr>
              <w:t>监听器</w:t>
            </w:r>
            <w:r>
              <w:t>*/</w:t>
            </w:r>
          </w:p>
          <w:p w14:paraId="64F5446F" w14:textId="6DC28917" w:rsidR="007C2F36" w:rsidRPr="007C2F36" w:rsidRDefault="007C2F36" w:rsidP="001E783D">
            <w:pPr>
              <w:pStyle w:val="mycode"/>
            </w:pPr>
            <w:r w:rsidRPr="007C2F36">
              <w:t xml:space="preserve">int </w:t>
            </w:r>
            <w:r w:rsidRPr="00725F5B">
              <w:rPr>
                <w:b/>
              </w:rPr>
              <w:t>remove_listener</w:t>
            </w:r>
            <w:r w:rsidRPr="007C2F36">
              <w:t>(CEventListener *pListener);</w:t>
            </w:r>
          </w:p>
        </w:tc>
      </w:tr>
      <w:tr w:rsidR="007D34A5" w14:paraId="0B841D9F" w14:textId="77777777" w:rsidTr="001E783D">
        <w:tc>
          <w:tcPr>
            <w:tcW w:w="8522" w:type="dxa"/>
          </w:tcPr>
          <w:p w14:paraId="19E1B8EA" w14:textId="1E6F09B2" w:rsidR="007D34A5" w:rsidRDefault="007D34A5" w:rsidP="001E783D">
            <w:pPr>
              <w:pStyle w:val="mycode"/>
            </w:pPr>
            <w:r>
              <w:rPr>
                <w:rFonts w:hint="eastAsia"/>
              </w:rPr>
              <w:t>/</w:t>
            </w:r>
            <w:r>
              <w:t>**</w:t>
            </w:r>
            <w:r>
              <w:t>事件引擎业务</w:t>
            </w:r>
            <w:r w:rsidR="007C20E0">
              <w:t>函数</w:t>
            </w:r>
          </w:p>
          <w:p w14:paraId="55A5448C" w14:textId="6D5BA37F" w:rsidR="007D34A5" w:rsidRDefault="007D34A5" w:rsidP="001E783D">
            <w:pPr>
              <w:pStyle w:val="mycode"/>
            </w:pPr>
            <w:r>
              <w:rPr>
                <w:rFonts w:hint="eastAsia"/>
              </w:rPr>
              <w:t>*</w:t>
            </w:r>
            <w:r>
              <w:t xml:space="preserve"> </w:t>
            </w:r>
            <w:r w:rsidRPr="007D34A5">
              <w:rPr>
                <w:rFonts w:hint="eastAsia"/>
              </w:rPr>
              <w:t>1.</w:t>
            </w:r>
            <w:r w:rsidRPr="007D34A5">
              <w:rPr>
                <w:rFonts w:hint="eastAsia"/>
              </w:rPr>
              <w:t>处理新注册的事件</w:t>
            </w:r>
          </w:p>
          <w:p w14:paraId="6F9C288F" w14:textId="11F741F0" w:rsidR="007D34A5" w:rsidRDefault="007D34A5" w:rsidP="001E783D">
            <w:pPr>
              <w:pStyle w:val="mycode"/>
            </w:pPr>
            <w:r>
              <w:rPr>
                <w:rFonts w:hint="eastAsia"/>
              </w:rPr>
              <w:t>*</w:t>
            </w:r>
            <w:r>
              <w:t xml:space="preserve"> </w:t>
            </w:r>
            <w:r w:rsidRPr="007D34A5">
              <w:rPr>
                <w:rFonts w:hint="eastAsia"/>
              </w:rPr>
              <w:t>2.</w:t>
            </w:r>
            <w:r w:rsidRPr="007D34A5">
              <w:rPr>
                <w:rFonts w:hint="eastAsia"/>
              </w:rPr>
              <w:t>处理处于监听的事件，调用</w:t>
            </w:r>
            <w:r w:rsidRPr="007D34A5">
              <w:rPr>
                <w:rFonts w:hint="eastAsia"/>
              </w:rPr>
              <w:t>poll\select</w:t>
            </w:r>
            <w:r w:rsidRPr="007D34A5">
              <w:rPr>
                <w:rFonts w:hint="eastAsia"/>
              </w:rPr>
              <w:t>等</w:t>
            </w:r>
          </w:p>
          <w:p w14:paraId="55A954B3" w14:textId="5B99583A" w:rsidR="007D34A5" w:rsidRDefault="007D34A5" w:rsidP="001E783D">
            <w:pPr>
              <w:pStyle w:val="mycode"/>
            </w:pPr>
            <w:r>
              <w:rPr>
                <w:rFonts w:hint="eastAsia"/>
              </w:rPr>
              <w:t>*</w:t>
            </w:r>
            <w:r>
              <w:t xml:space="preserve"> </w:t>
            </w:r>
            <w:r w:rsidRPr="007D34A5">
              <w:rPr>
                <w:rFonts w:hint="eastAsia"/>
              </w:rPr>
              <w:t>3.</w:t>
            </w:r>
            <w:r w:rsidRPr="007D34A5">
              <w:rPr>
                <w:rFonts w:hint="eastAsia"/>
              </w:rPr>
              <w:t>处理激活事件</w:t>
            </w:r>
          </w:p>
          <w:p w14:paraId="5E2ACA57" w14:textId="037FB73D" w:rsidR="007D34A5" w:rsidRDefault="007D34A5" w:rsidP="001E783D">
            <w:pPr>
              <w:pStyle w:val="mycode"/>
            </w:pPr>
            <w:r>
              <w:t>*/</w:t>
            </w:r>
          </w:p>
          <w:p w14:paraId="4920D47A" w14:textId="4BBAF3E1" w:rsidR="007D34A5" w:rsidRDefault="007D34A5" w:rsidP="001E783D">
            <w:pPr>
              <w:pStyle w:val="mycode"/>
            </w:pPr>
            <w:r w:rsidRPr="007D34A5">
              <w:t xml:space="preserve">int </w:t>
            </w:r>
            <w:r w:rsidRPr="00725F5B">
              <w:rPr>
                <w:b/>
              </w:rPr>
              <w:t>routine</w:t>
            </w:r>
            <w:r w:rsidRPr="007D34A5">
              <w:t>();</w:t>
            </w:r>
          </w:p>
        </w:tc>
      </w:tr>
    </w:tbl>
    <w:p w14:paraId="3C369E3A" w14:textId="77777777" w:rsidR="007C2F36" w:rsidRDefault="007C2F36" w:rsidP="00390F69">
      <w:pPr>
        <w:pStyle w:val="my"/>
        <w:ind w:firstLine="420"/>
      </w:pPr>
    </w:p>
    <w:p w14:paraId="588A6FE8" w14:textId="77777777" w:rsidR="00355B98" w:rsidRDefault="00336261">
      <w:pPr>
        <w:pStyle w:val="my4"/>
      </w:pPr>
      <w:r>
        <w:rPr>
          <w:rFonts w:hint="eastAsia"/>
        </w:rPr>
        <w:t xml:space="preserve">DD-003 EventEngine </w:t>
      </w:r>
      <w:r>
        <w:rPr>
          <w:rFonts w:hint="eastAsia"/>
        </w:rPr>
        <w:t>事件引擎模块</w:t>
      </w:r>
    </w:p>
    <w:p w14:paraId="51F3EA3A" w14:textId="77777777" w:rsidR="00355B98" w:rsidRDefault="00336261">
      <w:r>
        <w:rPr>
          <w:noProof/>
        </w:rPr>
        <w:drawing>
          <wp:inline distT="0" distB="0" distL="114300" distR="114300">
            <wp:extent cx="5271770" cy="4189095"/>
            <wp:effectExtent l="0" t="0" r="5080" b="1905"/>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pic:cNvPicPr>
                  </pic:nvPicPr>
                  <pic:blipFill>
                    <a:blip r:embed="rId48"/>
                    <a:stretch>
                      <a:fillRect/>
                    </a:stretch>
                  </pic:blipFill>
                  <pic:spPr>
                    <a:xfrm>
                      <a:off x="0" y="0"/>
                      <a:ext cx="5271770" cy="4189095"/>
                    </a:xfrm>
                    <a:prstGeom prst="rect">
                      <a:avLst/>
                    </a:prstGeom>
                    <a:noFill/>
                    <a:ln>
                      <a:noFill/>
                    </a:ln>
                  </pic:spPr>
                </pic:pic>
              </a:graphicData>
            </a:graphic>
          </wp:inline>
        </w:drawing>
      </w:r>
    </w:p>
    <w:p w14:paraId="156D9B4C" w14:textId="5C38E814" w:rsidR="00355B98" w:rsidRDefault="00336261">
      <w:pPr>
        <w:pStyle w:val="my5"/>
      </w:pPr>
      <w:r>
        <w:rPr>
          <w:rFonts w:hint="eastAsia"/>
        </w:rPr>
        <w:t xml:space="preserve">DD-003-001 </w:t>
      </w:r>
      <w:r w:rsidR="003C2B4C">
        <w:t>C</w:t>
      </w:r>
      <w:r>
        <w:rPr>
          <w:rFonts w:hint="eastAsia"/>
        </w:rPr>
        <w:t>Event</w:t>
      </w:r>
      <w:r>
        <w:t>R</w:t>
      </w:r>
      <w:r>
        <w:rPr>
          <w:rFonts w:hint="eastAsia"/>
        </w:rPr>
        <w:t xml:space="preserve">egister </w:t>
      </w:r>
      <w:r>
        <w:rPr>
          <w:rFonts w:hint="eastAsia"/>
        </w:rPr>
        <w:t>事件注册器</w:t>
      </w:r>
    </w:p>
    <w:p w14:paraId="12EEC0F6" w14:textId="29A8CF7E" w:rsidR="00DF7DF5" w:rsidRDefault="00DF7DF5" w:rsidP="00611006">
      <w:pPr>
        <w:pStyle w:val="my"/>
        <w:ind w:firstLine="420"/>
      </w:pPr>
      <w:r>
        <w:t>事件注册器</w:t>
      </w:r>
      <w:r>
        <w:rPr>
          <w:rFonts w:hint="eastAsia"/>
        </w:rPr>
        <w:t>，</w:t>
      </w:r>
      <w:r>
        <w:t>存放新加入循环的异步事件</w:t>
      </w:r>
      <w:r>
        <w:rPr>
          <w:rFonts w:hint="eastAsia"/>
        </w:rPr>
        <w:t>，</w:t>
      </w:r>
      <w:r>
        <w:t>等待引擎按照事件类型进行下一步分发</w:t>
      </w:r>
      <w:r>
        <w:rPr>
          <w:rFonts w:hint="eastAsia"/>
        </w:rPr>
        <w:t>。立即事件放入反应器，条件事件放入对应的监听器。</w:t>
      </w:r>
      <w:r w:rsidR="00611006">
        <w:rPr>
          <w:rFonts w:hint="eastAsia"/>
        </w:rPr>
        <w:t>因为需要频繁</w:t>
      </w:r>
      <w:r w:rsidR="00ED7900">
        <w:rPr>
          <w:rFonts w:hint="eastAsia"/>
        </w:rPr>
        <w:t>从新增事件容器</w:t>
      </w:r>
      <w:r w:rsidR="00611006">
        <w:rPr>
          <w:rFonts w:hint="eastAsia"/>
        </w:rPr>
        <w:t>存取事件，采用双缓冲技术</w:t>
      </w:r>
      <w:r w:rsidR="00ED7900">
        <w:rPr>
          <w:rFonts w:hint="eastAsia"/>
        </w:rPr>
        <w:t>，避免上锁导致的串行化</w:t>
      </w:r>
      <w:r w:rsidR="00611006">
        <w:rPr>
          <w:rFonts w:hint="eastAsia"/>
        </w:rPr>
        <w:t>。</w:t>
      </w:r>
    </w:p>
    <w:p w14:paraId="5011F0CA" w14:textId="4243C04B" w:rsidR="00611006" w:rsidRDefault="00611006" w:rsidP="00611006">
      <w:pPr>
        <w:pStyle w:val="my"/>
        <w:ind w:firstLineChars="0" w:firstLine="0"/>
      </w:pPr>
      <w:r>
        <w:t>成员变量</w:t>
      </w:r>
      <w:r>
        <w:rPr>
          <w:rFonts w:hint="eastAsia"/>
        </w:rPr>
        <w:t>：</w:t>
      </w:r>
    </w:p>
    <w:tbl>
      <w:tblPr>
        <w:tblStyle w:val="a5"/>
        <w:tblW w:w="0" w:type="auto"/>
        <w:tblLook w:val="04A0" w:firstRow="1" w:lastRow="0" w:firstColumn="1" w:lastColumn="0" w:noHBand="0" w:noVBand="1"/>
      </w:tblPr>
      <w:tblGrid>
        <w:gridCol w:w="8522"/>
      </w:tblGrid>
      <w:tr w:rsidR="00611006" w14:paraId="0C17F576" w14:textId="77777777" w:rsidTr="001E783D">
        <w:tc>
          <w:tcPr>
            <w:tcW w:w="8522" w:type="dxa"/>
          </w:tcPr>
          <w:p w14:paraId="5B4F4BB3" w14:textId="24BE7F4E" w:rsidR="00611006" w:rsidRDefault="00611006" w:rsidP="00611006">
            <w:pPr>
              <w:pStyle w:val="mycode"/>
            </w:pPr>
            <w:r w:rsidRPr="00611006">
              <w:t xml:space="preserve">CEventEngine *const </w:t>
            </w:r>
            <w:r w:rsidRPr="00611006">
              <w:rPr>
                <w:b/>
              </w:rPr>
              <w:t>m_pEvEngine</w:t>
            </w:r>
            <w:r w:rsidRPr="00611006">
              <w:t>;</w:t>
            </w:r>
            <w:r>
              <w:t xml:space="preserve"> ///&lt; </w:t>
            </w:r>
            <w:r>
              <w:t>绑定事件引擎</w:t>
            </w:r>
            <w:r>
              <w:rPr>
                <w:rFonts w:hint="eastAsia"/>
              </w:rPr>
              <w:t>(</w:t>
            </w:r>
            <w:r>
              <w:t>非所有者</w:t>
            </w:r>
            <w:r>
              <w:rPr>
                <w:rFonts w:hint="eastAsia"/>
              </w:rPr>
              <w:t>，禁止释放</w:t>
            </w:r>
            <w:r>
              <w:t>)</w:t>
            </w:r>
            <w:r>
              <w:rPr>
                <w:rFonts w:hint="eastAsia"/>
              </w:rPr>
              <w:t>，</w:t>
            </w:r>
            <w:r>
              <w:t>构造时绑定</w:t>
            </w:r>
          </w:p>
        </w:tc>
      </w:tr>
      <w:tr w:rsidR="00611006" w14:paraId="7196962E" w14:textId="77777777" w:rsidTr="001E783D">
        <w:tc>
          <w:tcPr>
            <w:tcW w:w="8522" w:type="dxa"/>
          </w:tcPr>
          <w:p w14:paraId="0E3064C5" w14:textId="56A90637" w:rsidR="00611006" w:rsidRPr="00A809B1" w:rsidRDefault="00611006" w:rsidP="001E783D">
            <w:pPr>
              <w:pStyle w:val="mycode"/>
            </w:pPr>
            <w:r w:rsidRPr="00611006">
              <w:t xml:space="preserve">CEventCollector &amp; </w:t>
            </w:r>
            <w:r w:rsidRPr="00611006">
              <w:rPr>
                <w:b/>
              </w:rPr>
              <w:t>m_refEvCollector</w:t>
            </w:r>
            <w:r w:rsidRPr="00611006">
              <w:t>;</w:t>
            </w:r>
            <w:r>
              <w:t xml:space="preserve"> </w:t>
            </w:r>
            <w:r>
              <w:rPr>
                <w:rFonts w:hint="eastAsia"/>
              </w:rPr>
              <w:t>/</w:t>
            </w:r>
            <w:r>
              <w:t xml:space="preserve">//&lt; </w:t>
            </w:r>
            <w:r>
              <w:t>绑定事件收集器</w:t>
            </w:r>
            <w:r>
              <w:rPr>
                <w:rFonts w:hint="eastAsia"/>
              </w:rPr>
              <w:t>，</w:t>
            </w:r>
            <w:r>
              <w:t>构造时绑定</w:t>
            </w:r>
          </w:p>
        </w:tc>
      </w:tr>
      <w:tr w:rsidR="00611006" w14:paraId="2AEDE02C" w14:textId="77777777" w:rsidTr="001E783D">
        <w:tc>
          <w:tcPr>
            <w:tcW w:w="8522" w:type="dxa"/>
          </w:tcPr>
          <w:p w14:paraId="390C60E4" w14:textId="10A62B13" w:rsidR="00611006" w:rsidRPr="0061290E" w:rsidRDefault="00611006" w:rsidP="001E783D">
            <w:pPr>
              <w:pStyle w:val="mycode"/>
            </w:pPr>
            <w:r w:rsidRPr="00611006">
              <w:t xml:space="preserve">CNewlyEvMgrGuiderForInner </w:t>
            </w:r>
            <w:r w:rsidRPr="00611006">
              <w:rPr>
                <w:b/>
              </w:rPr>
              <w:t>m_objNewEvMgrGuider</w:t>
            </w:r>
            <w:r w:rsidRPr="00611006">
              <w:t>;</w:t>
            </w:r>
            <w:r>
              <w:t xml:space="preserve"> </w:t>
            </w:r>
            <w:r>
              <w:rPr>
                <w:rFonts w:hint="eastAsia"/>
              </w:rPr>
              <w:t>/</w:t>
            </w:r>
            <w:r>
              <w:t xml:space="preserve">//&lt; </w:t>
            </w:r>
            <w:r>
              <w:t>新注册事件容器</w:t>
            </w:r>
            <w:r>
              <w:t>Guider</w:t>
            </w:r>
            <w:r>
              <w:rPr>
                <w:rFonts w:hint="eastAsia"/>
              </w:rPr>
              <w:t>，</w:t>
            </w:r>
            <w:r>
              <w:t>构造时绑定</w:t>
            </w:r>
            <w:r w:rsidR="00170691" w:rsidRPr="00170691">
              <w:t>CNewlyEventMgr</w:t>
            </w:r>
          </w:p>
        </w:tc>
      </w:tr>
    </w:tbl>
    <w:p w14:paraId="323B053A" w14:textId="77777777" w:rsidR="00611006" w:rsidRDefault="00611006" w:rsidP="00611006">
      <w:pPr>
        <w:pStyle w:val="my"/>
        <w:ind w:firstLineChars="0" w:firstLine="0"/>
      </w:pPr>
      <w:r>
        <w:rPr>
          <w:rFonts w:hint="eastAsia"/>
        </w:rPr>
        <w:t>成员方法</w:t>
      </w:r>
    </w:p>
    <w:tbl>
      <w:tblPr>
        <w:tblStyle w:val="a5"/>
        <w:tblW w:w="0" w:type="auto"/>
        <w:tblLook w:val="04A0" w:firstRow="1" w:lastRow="0" w:firstColumn="1" w:lastColumn="0" w:noHBand="0" w:noVBand="1"/>
      </w:tblPr>
      <w:tblGrid>
        <w:gridCol w:w="8522"/>
      </w:tblGrid>
      <w:tr w:rsidR="00611006" w14:paraId="18274662" w14:textId="77777777" w:rsidTr="001E783D">
        <w:tc>
          <w:tcPr>
            <w:tcW w:w="8522" w:type="dxa"/>
          </w:tcPr>
          <w:p w14:paraId="78411895" w14:textId="77777777" w:rsidR="00170691" w:rsidRDefault="00170691" w:rsidP="00170691">
            <w:pPr>
              <w:pStyle w:val="mycode"/>
            </w:pPr>
            <w:r>
              <w:t>/**</w:t>
            </w:r>
          </w:p>
          <w:p w14:paraId="745916D1" w14:textId="10F33789" w:rsidR="00170691" w:rsidRDefault="00170691" w:rsidP="00170691">
            <w:pPr>
              <w:pStyle w:val="mycode"/>
            </w:pPr>
            <w:r>
              <w:t>* @fn register_events</w:t>
            </w:r>
          </w:p>
          <w:p w14:paraId="18CD5886" w14:textId="69F256A7" w:rsidR="00170691" w:rsidRDefault="00170691" w:rsidP="00170691">
            <w:pPr>
              <w:pStyle w:val="mycode"/>
            </w:pPr>
            <w:r>
              <w:rPr>
                <w:rFonts w:hint="eastAsia"/>
              </w:rPr>
              <w:t xml:space="preserve">* @return </w:t>
            </w:r>
            <w:r>
              <w:rPr>
                <w:rFonts w:hint="eastAsia"/>
              </w:rPr>
              <w:t>接口调用状态码</w:t>
            </w:r>
          </w:p>
          <w:p w14:paraId="18C9C541" w14:textId="4CD1FA60" w:rsidR="00170691" w:rsidRDefault="00170691" w:rsidP="00170691">
            <w:pPr>
              <w:pStyle w:val="mycode"/>
            </w:pPr>
            <w:r>
              <w:rPr>
                <w:rFonts w:hint="eastAsia"/>
              </w:rPr>
              <w:t xml:space="preserve">* @brief </w:t>
            </w:r>
            <w:r>
              <w:rPr>
                <w:rFonts w:hint="eastAsia"/>
              </w:rPr>
              <w:t>此接口供事件</w:t>
            </w:r>
            <w:r w:rsidR="00EA6E0E">
              <w:rPr>
                <w:rFonts w:hint="eastAsia"/>
              </w:rPr>
              <w:t>引擎</w:t>
            </w:r>
            <w:r>
              <w:rPr>
                <w:rFonts w:hint="eastAsia"/>
              </w:rPr>
              <w:t>调用</w:t>
            </w:r>
            <w:r>
              <w:rPr>
                <w:rFonts w:hint="eastAsia"/>
              </w:rPr>
              <w:t>,</w:t>
            </w:r>
            <w:r>
              <w:rPr>
                <w:rFonts w:hint="eastAsia"/>
              </w:rPr>
              <w:t>在每轮的事件循环执行周期中</w:t>
            </w:r>
            <w:r>
              <w:rPr>
                <w:rFonts w:hint="eastAsia"/>
              </w:rPr>
              <w:t>,</w:t>
            </w:r>
            <w:r>
              <w:rPr>
                <w:rFonts w:hint="eastAsia"/>
              </w:rPr>
              <w:t>注册</w:t>
            </w:r>
            <w:r>
              <w:rPr>
                <w:rFonts w:hint="eastAsia"/>
              </w:rPr>
              <w:t>Newly</w:t>
            </w:r>
            <w:r>
              <w:rPr>
                <w:rFonts w:hint="eastAsia"/>
              </w:rPr>
              <w:t>事件</w:t>
            </w:r>
          </w:p>
          <w:p w14:paraId="782750A8" w14:textId="4E434AEE" w:rsidR="00EA6E0E" w:rsidRDefault="00EA6E0E" w:rsidP="00170691">
            <w:pPr>
              <w:pStyle w:val="mycode"/>
            </w:pPr>
            <w:r>
              <w:rPr>
                <w:rFonts w:hint="eastAsia"/>
              </w:rPr>
              <w:t>*</w:t>
            </w:r>
            <w:r>
              <w:t xml:space="preserve"> </w:t>
            </w:r>
            <w:r w:rsidRPr="00EA6E0E">
              <w:rPr>
                <w:rFonts w:hint="eastAsia"/>
              </w:rPr>
              <w:t>1.</w:t>
            </w:r>
            <w:r w:rsidRPr="00EA6E0E">
              <w:rPr>
                <w:rFonts w:hint="eastAsia"/>
              </w:rPr>
              <w:t>交换双缓冲中主从缓冲区</w:t>
            </w:r>
          </w:p>
          <w:p w14:paraId="069E71B1" w14:textId="54BD8F56" w:rsidR="00EA6E0E" w:rsidRDefault="00EA6E0E" w:rsidP="00170691">
            <w:pPr>
              <w:pStyle w:val="mycode"/>
            </w:pPr>
            <w:r>
              <w:rPr>
                <w:rFonts w:hint="eastAsia"/>
              </w:rPr>
              <w:t>*</w:t>
            </w:r>
            <w:r>
              <w:t xml:space="preserve"> </w:t>
            </w:r>
            <w:r w:rsidRPr="00EA6E0E">
              <w:rPr>
                <w:rFonts w:hint="eastAsia"/>
              </w:rPr>
              <w:t>2.</w:t>
            </w:r>
            <w:r w:rsidRPr="00EA6E0E">
              <w:rPr>
                <w:rFonts w:hint="eastAsia"/>
              </w:rPr>
              <w:t>锁住工作缓冲区</w:t>
            </w:r>
          </w:p>
          <w:p w14:paraId="0730BC60" w14:textId="2CADDACE" w:rsidR="00EA6E0E" w:rsidRDefault="00EA6E0E" w:rsidP="00170691">
            <w:pPr>
              <w:pStyle w:val="mycode"/>
            </w:pPr>
            <w:r>
              <w:rPr>
                <w:rFonts w:hint="eastAsia"/>
              </w:rPr>
              <w:t>*</w:t>
            </w:r>
            <w:r>
              <w:t xml:space="preserve"> </w:t>
            </w:r>
            <w:r w:rsidRPr="00EA6E0E">
              <w:rPr>
                <w:rFonts w:hint="eastAsia"/>
              </w:rPr>
              <w:t>3.</w:t>
            </w:r>
            <w:r w:rsidRPr="00EA6E0E">
              <w:rPr>
                <w:rFonts w:hint="eastAsia"/>
              </w:rPr>
              <w:t>遍历</w:t>
            </w:r>
            <w:r w:rsidRPr="00EA6E0E">
              <w:rPr>
                <w:rFonts w:hint="eastAsia"/>
              </w:rPr>
              <w:t>Newly</w:t>
            </w:r>
            <w:r w:rsidRPr="00EA6E0E">
              <w:rPr>
                <w:rFonts w:hint="eastAsia"/>
              </w:rPr>
              <w:t>事件容器</w:t>
            </w:r>
            <w:r w:rsidRPr="00EA6E0E">
              <w:rPr>
                <w:rFonts w:hint="eastAsia"/>
              </w:rPr>
              <w:t xml:space="preserve">, </w:t>
            </w:r>
            <w:r w:rsidRPr="00EA6E0E">
              <w:rPr>
                <w:rFonts w:hint="eastAsia"/>
              </w:rPr>
              <w:t>根据事件类型加入到对应容器中</w:t>
            </w:r>
          </w:p>
          <w:p w14:paraId="2CE3A5BE" w14:textId="5BBC1CF1" w:rsidR="009B17A4" w:rsidRDefault="009B17A4" w:rsidP="00170691">
            <w:pPr>
              <w:pStyle w:val="mycode"/>
            </w:pPr>
            <w:r>
              <w:rPr>
                <w:rFonts w:hint="eastAsia"/>
              </w:rPr>
              <w:t>*</w:t>
            </w:r>
            <w:r>
              <w:t xml:space="preserve"> </w:t>
            </w:r>
            <w:r w:rsidRPr="009B17A4">
              <w:rPr>
                <w:rFonts w:hint="eastAsia"/>
              </w:rPr>
              <w:t xml:space="preserve">3.1 </w:t>
            </w:r>
            <w:r w:rsidRPr="009B17A4">
              <w:rPr>
                <w:rFonts w:hint="eastAsia"/>
              </w:rPr>
              <w:t>根据事件出发条件</w:t>
            </w:r>
            <w:r w:rsidRPr="009B17A4">
              <w:rPr>
                <w:rFonts w:hint="eastAsia"/>
              </w:rPr>
              <w:t xml:space="preserve">, </w:t>
            </w:r>
            <w:r w:rsidRPr="009B17A4">
              <w:rPr>
                <w:rFonts w:hint="eastAsia"/>
              </w:rPr>
              <w:t>加入到对应事件管理器</w:t>
            </w:r>
          </w:p>
          <w:p w14:paraId="5AAF23B0" w14:textId="5CA97184" w:rsidR="009B17A4" w:rsidRDefault="009B17A4" w:rsidP="00170691">
            <w:pPr>
              <w:pStyle w:val="mycode"/>
            </w:pPr>
            <w:r>
              <w:rPr>
                <w:rFonts w:hint="eastAsia"/>
              </w:rPr>
              <w:t>*</w:t>
            </w:r>
            <w:r>
              <w:t xml:space="preserve"> </w:t>
            </w:r>
            <w:r w:rsidRPr="009B17A4">
              <w:rPr>
                <w:rFonts w:hint="eastAsia"/>
              </w:rPr>
              <w:t xml:space="preserve">3.2 </w:t>
            </w:r>
            <w:r w:rsidRPr="009B17A4">
              <w:rPr>
                <w:rFonts w:hint="eastAsia"/>
              </w:rPr>
              <w:t>从</w:t>
            </w:r>
            <w:r w:rsidRPr="009B17A4">
              <w:rPr>
                <w:rFonts w:hint="eastAsia"/>
              </w:rPr>
              <w:t>Newly</w:t>
            </w:r>
            <w:r w:rsidRPr="009B17A4">
              <w:rPr>
                <w:rFonts w:hint="eastAsia"/>
              </w:rPr>
              <w:t>事件管理器中移除该事件</w:t>
            </w:r>
            <w:r w:rsidRPr="009B17A4">
              <w:rPr>
                <w:rFonts w:hint="eastAsia"/>
              </w:rPr>
              <w:t>,</w:t>
            </w:r>
            <w:r w:rsidRPr="009B17A4">
              <w:rPr>
                <w:rFonts w:hint="eastAsia"/>
              </w:rPr>
              <w:t>更新迭代器</w:t>
            </w:r>
          </w:p>
          <w:p w14:paraId="0FA1076A" w14:textId="25137C73" w:rsidR="00170691" w:rsidRDefault="00170691" w:rsidP="00170691">
            <w:pPr>
              <w:pStyle w:val="mycode"/>
            </w:pPr>
            <w:r>
              <w:t>*/</w:t>
            </w:r>
          </w:p>
          <w:p w14:paraId="5E5C5B4B" w14:textId="117A8A2C" w:rsidR="00611006" w:rsidRDefault="00170691" w:rsidP="00170691">
            <w:pPr>
              <w:pStyle w:val="mycode"/>
            </w:pPr>
            <w:r>
              <w:t xml:space="preserve">int </w:t>
            </w:r>
            <w:r w:rsidRPr="00EA6E0E">
              <w:rPr>
                <w:b/>
              </w:rPr>
              <w:t>register_events</w:t>
            </w:r>
            <w:r>
              <w:t>();</w:t>
            </w:r>
          </w:p>
        </w:tc>
      </w:tr>
    </w:tbl>
    <w:p w14:paraId="455A421D" w14:textId="77777777" w:rsidR="00611006" w:rsidRPr="00611006" w:rsidRDefault="00611006" w:rsidP="00611006">
      <w:pPr>
        <w:pStyle w:val="my"/>
        <w:ind w:firstLine="420"/>
      </w:pPr>
    </w:p>
    <w:p w14:paraId="145D4F4C" w14:textId="6D4B4CDB" w:rsidR="001E783D" w:rsidRDefault="001E783D" w:rsidP="001E783D">
      <w:pPr>
        <w:pStyle w:val="my5"/>
      </w:pPr>
      <w:r>
        <w:t xml:space="preserve">DD-003-003 </w:t>
      </w:r>
      <w:r w:rsidRPr="001E783D">
        <w:t>CEventListenerMg</w:t>
      </w:r>
      <w:r w:rsidR="009B6AE9">
        <w:t xml:space="preserve">r </w:t>
      </w:r>
      <w:r w:rsidR="009B6AE9">
        <w:t>事件监听器管理器</w:t>
      </w:r>
    </w:p>
    <w:p w14:paraId="6883A78B" w14:textId="3C2307E6" w:rsidR="00A8229C" w:rsidRDefault="00A8229C" w:rsidP="00A8229C">
      <w:pPr>
        <w:pStyle w:val="my"/>
        <w:ind w:firstLine="420"/>
      </w:pPr>
      <w:r w:rsidRPr="00A8229C">
        <w:t>CEventListenerMgr</w:t>
      </w:r>
      <w:r>
        <w:t>负责统一管理</w:t>
      </w:r>
      <w:r>
        <w:rPr>
          <w:rFonts w:hint="eastAsia"/>
        </w:rPr>
        <w:t>事件监听器。</w:t>
      </w:r>
    </w:p>
    <w:p w14:paraId="33092BC7" w14:textId="177269CC" w:rsidR="00A8229C" w:rsidRDefault="00A8229C" w:rsidP="00A8229C">
      <w:pPr>
        <w:pStyle w:val="my"/>
        <w:ind w:firstLineChars="0" w:firstLine="0"/>
      </w:pPr>
      <w:r>
        <w:t>相关对象</w:t>
      </w:r>
      <w:r>
        <w:rPr>
          <w:rFonts w:hint="eastAsia"/>
        </w:rPr>
        <w:t>：</w:t>
      </w:r>
    </w:p>
    <w:tbl>
      <w:tblPr>
        <w:tblStyle w:val="a5"/>
        <w:tblW w:w="0" w:type="auto"/>
        <w:tblLook w:val="04A0" w:firstRow="1" w:lastRow="0" w:firstColumn="1" w:lastColumn="0" w:noHBand="0" w:noVBand="1"/>
      </w:tblPr>
      <w:tblGrid>
        <w:gridCol w:w="8522"/>
      </w:tblGrid>
      <w:tr w:rsidR="00A8229C" w14:paraId="41537AA3" w14:textId="77777777" w:rsidTr="00A8229C">
        <w:tc>
          <w:tcPr>
            <w:tcW w:w="8522" w:type="dxa"/>
          </w:tcPr>
          <w:p w14:paraId="227F070F" w14:textId="6AAB0A61" w:rsidR="00FC5B23" w:rsidRDefault="00FC5B23" w:rsidP="00A8229C">
            <w:pPr>
              <w:pStyle w:val="mycode"/>
            </w:pPr>
            <w:r>
              <w:rPr>
                <w:rFonts w:hint="eastAsia"/>
              </w:rPr>
              <w:t>/</w:t>
            </w:r>
            <w:r>
              <w:t>**</w:t>
            </w:r>
            <w:r>
              <w:t>监听器容器表项</w:t>
            </w:r>
            <w:r>
              <w:t>*/</w:t>
            </w:r>
          </w:p>
          <w:p w14:paraId="20FA6723" w14:textId="7915C2E0" w:rsidR="00A8229C" w:rsidRDefault="00A8229C" w:rsidP="00A8229C">
            <w:pPr>
              <w:pStyle w:val="mycode"/>
            </w:pPr>
            <w:r>
              <w:t xml:space="preserve">class </w:t>
            </w:r>
            <w:r w:rsidRPr="00A8229C">
              <w:rPr>
                <w:b/>
              </w:rPr>
              <w:t>CListenerItem</w:t>
            </w:r>
            <w:r>
              <w:t>;</w:t>
            </w:r>
          </w:p>
        </w:tc>
      </w:tr>
      <w:tr w:rsidR="00A8229C" w14:paraId="24AE1ACB" w14:textId="77777777" w:rsidTr="00A8229C">
        <w:tc>
          <w:tcPr>
            <w:tcW w:w="8522" w:type="dxa"/>
          </w:tcPr>
          <w:p w14:paraId="07B59A5D" w14:textId="6F826CB6" w:rsidR="00FC5B23" w:rsidRDefault="00FC5B23" w:rsidP="00A8229C">
            <w:pPr>
              <w:pStyle w:val="mycode"/>
            </w:pPr>
            <w:r>
              <w:rPr>
                <w:rFonts w:hint="eastAsia"/>
              </w:rPr>
              <w:t>/</w:t>
            </w:r>
            <w:r>
              <w:t>**</w:t>
            </w:r>
            <w:r>
              <w:t>监听器容器类型</w:t>
            </w:r>
            <w:r>
              <w:t>*/</w:t>
            </w:r>
          </w:p>
          <w:p w14:paraId="25CF81AA" w14:textId="28556773" w:rsidR="00A8229C" w:rsidRPr="00A8229C" w:rsidRDefault="00A8229C" w:rsidP="00A8229C">
            <w:pPr>
              <w:pStyle w:val="mycode"/>
            </w:pPr>
            <w:r w:rsidRPr="00A8229C">
              <w:t xml:space="preserve">typedef std::vector&lt;CListenerItem&gt; </w:t>
            </w:r>
            <w:r w:rsidRPr="00A8229C">
              <w:rPr>
                <w:b/>
              </w:rPr>
              <w:t>ContainerType</w:t>
            </w:r>
            <w:r w:rsidRPr="00A8229C">
              <w:t>;</w:t>
            </w:r>
          </w:p>
        </w:tc>
      </w:tr>
      <w:tr w:rsidR="00A8229C" w14:paraId="57189013" w14:textId="77777777" w:rsidTr="00A8229C">
        <w:tc>
          <w:tcPr>
            <w:tcW w:w="8522" w:type="dxa"/>
          </w:tcPr>
          <w:p w14:paraId="5C500BFC" w14:textId="4DF49B0B" w:rsidR="00FC5B23" w:rsidRDefault="00FC5B23" w:rsidP="00A8229C">
            <w:pPr>
              <w:pStyle w:val="mycode"/>
            </w:pPr>
            <w:r>
              <w:rPr>
                <w:rFonts w:hint="eastAsia"/>
              </w:rPr>
              <w:t>/</w:t>
            </w:r>
            <w:r>
              <w:t>**</w:t>
            </w:r>
            <w:r>
              <w:t>监听器容器</w:t>
            </w:r>
            <w:r>
              <w:rPr>
                <w:rFonts w:hint="eastAsia"/>
              </w:rPr>
              <w:t>迭代器</w:t>
            </w:r>
            <w:r>
              <w:t>*/</w:t>
            </w:r>
          </w:p>
          <w:p w14:paraId="45B1F533" w14:textId="21768996" w:rsidR="00A8229C" w:rsidRPr="00A8229C" w:rsidRDefault="00A8229C" w:rsidP="00A8229C">
            <w:pPr>
              <w:pStyle w:val="mycode"/>
            </w:pPr>
            <w:r w:rsidRPr="00A8229C">
              <w:t xml:space="preserve">typedef std::vector&lt;CListenerItem&gt;::iterator </w:t>
            </w:r>
            <w:r w:rsidRPr="00A8229C">
              <w:rPr>
                <w:b/>
              </w:rPr>
              <w:t>IteratorType</w:t>
            </w:r>
            <w:r w:rsidRPr="00A8229C">
              <w:t>;</w:t>
            </w:r>
          </w:p>
        </w:tc>
      </w:tr>
      <w:tr w:rsidR="00A8229C" w14:paraId="7A4CDF14" w14:textId="77777777" w:rsidTr="00A8229C">
        <w:tc>
          <w:tcPr>
            <w:tcW w:w="8522" w:type="dxa"/>
          </w:tcPr>
          <w:p w14:paraId="0A0F13A8" w14:textId="4EDA483F" w:rsidR="00FC5B23" w:rsidRDefault="00FC5B23" w:rsidP="00A8229C">
            <w:pPr>
              <w:pStyle w:val="mycode"/>
            </w:pPr>
            <w:r>
              <w:rPr>
                <w:rFonts w:hint="eastAsia"/>
              </w:rPr>
              <w:t>/</w:t>
            </w:r>
            <w:r>
              <w:t>**</w:t>
            </w:r>
            <w:r>
              <w:t>监听器容器</w:t>
            </w:r>
            <w:r>
              <w:rPr>
                <w:rFonts w:hint="eastAsia"/>
              </w:rPr>
              <w:t>查询谓词</w:t>
            </w:r>
            <w:r>
              <w:t>*/</w:t>
            </w:r>
          </w:p>
          <w:p w14:paraId="318FF23D" w14:textId="288E3660" w:rsidR="00A8229C" w:rsidRPr="00A8229C" w:rsidRDefault="00A8229C" w:rsidP="00A8229C">
            <w:pPr>
              <w:pStyle w:val="mycode"/>
            </w:pPr>
            <w:r w:rsidRPr="00A8229C">
              <w:t xml:space="preserve">class </w:t>
            </w:r>
            <w:r w:rsidRPr="00A8229C">
              <w:rPr>
                <w:b/>
              </w:rPr>
              <w:t>CFindPredicate</w:t>
            </w:r>
            <w:r>
              <w:t>;</w:t>
            </w:r>
          </w:p>
        </w:tc>
      </w:tr>
    </w:tbl>
    <w:p w14:paraId="4E233EAE" w14:textId="77777777" w:rsidR="00A8229C" w:rsidRPr="00821F5B" w:rsidRDefault="00A8229C" w:rsidP="00A8229C">
      <w:r w:rsidRPr="00821F5B">
        <w:t>成员</w:t>
      </w:r>
      <w:r w:rsidRPr="00821F5B">
        <w:rPr>
          <w:rFonts w:hint="eastAsia"/>
        </w:rPr>
        <w:t>：</w:t>
      </w:r>
    </w:p>
    <w:tbl>
      <w:tblPr>
        <w:tblStyle w:val="a5"/>
        <w:tblW w:w="8472" w:type="dxa"/>
        <w:tblLayout w:type="fixed"/>
        <w:tblLook w:val="04A0" w:firstRow="1" w:lastRow="0" w:firstColumn="1" w:lastColumn="0" w:noHBand="0" w:noVBand="1"/>
      </w:tblPr>
      <w:tblGrid>
        <w:gridCol w:w="8472"/>
      </w:tblGrid>
      <w:tr w:rsidR="00A8229C" w:rsidRPr="00821F5B" w14:paraId="63398435" w14:textId="77777777" w:rsidTr="00FC6EB5">
        <w:tc>
          <w:tcPr>
            <w:tcW w:w="8472" w:type="dxa"/>
          </w:tcPr>
          <w:p w14:paraId="392889C1" w14:textId="580D4A18" w:rsidR="00A8229C" w:rsidRPr="00821F5B" w:rsidRDefault="00A8229C" w:rsidP="00FC6EB5">
            <w:pPr>
              <w:pStyle w:val="mycode"/>
            </w:pPr>
            <w:r w:rsidRPr="00A8229C">
              <w:t xml:space="preserve">CEventEngine *const </w:t>
            </w:r>
            <w:r w:rsidRPr="00701F66">
              <w:rPr>
                <w:b/>
              </w:rPr>
              <w:t>m_pEvEngine</w:t>
            </w:r>
            <w:r w:rsidRPr="00A8229C">
              <w:t>;</w:t>
            </w:r>
            <w:r>
              <w:t xml:space="preserve"> ///&lt; </w:t>
            </w:r>
            <w:r>
              <w:t>绑定事件引擎</w:t>
            </w:r>
            <w:r>
              <w:rPr>
                <w:rFonts w:hint="eastAsia"/>
              </w:rPr>
              <w:t>(</w:t>
            </w:r>
            <w:r>
              <w:t>非所有者</w:t>
            </w:r>
            <w:r>
              <w:rPr>
                <w:rFonts w:hint="eastAsia"/>
              </w:rPr>
              <w:t>，禁止释放</w:t>
            </w:r>
            <w:r>
              <w:t>)</w:t>
            </w:r>
            <w:r>
              <w:rPr>
                <w:rFonts w:hint="eastAsia"/>
              </w:rPr>
              <w:t>，</w:t>
            </w:r>
            <w:r>
              <w:t>构造时绑定</w:t>
            </w:r>
          </w:p>
        </w:tc>
      </w:tr>
      <w:tr w:rsidR="00A8229C" w:rsidRPr="00821F5B" w14:paraId="64E3904A" w14:textId="77777777" w:rsidTr="00FC6EB5">
        <w:tc>
          <w:tcPr>
            <w:tcW w:w="8472" w:type="dxa"/>
          </w:tcPr>
          <w:p w14:paraId="3091CFF4" w14:textId="77777777" w:rsidR="00A8229C" w:rsidRPr="00821F5B" w:rsidRDefault="00A8229C" w:rsidP="00FC6EB5">
            <w:pPr>
              <w:pStyle w:val="mycode"/>
            </w:pPr>
            <w:r w:rsidRPr="00434504">
              <w:t>CEventCollector *</w:t>
            </w:r>
            <w:r w:rsidRPr="00700D1C">
              <w:rPr>
                <w:b/>
              </w:rPr>
              <w:t>m_pEvCollector</w:t>
            </w:r>
            <w:r w:rsidRPr="00434504">
              <w:t>;</w:t>
            </w:r>
            <w:r>
              <w:rPr>
                <w:rFonts w:hint="eastAsia"/>
              </w:rPr>
              <w:t xml:space="preserve"> /</w:t>
            </w:r>
            <w:r>
              <w:t xml:space="preserve">//&lt; </w:t>
            </w:r>
            <w:r>
              <w:t>绑定事件收集器</w:t>
            </w:r>
            <w:r>
              <w:rPr>
                <w:rFonts w:hint="eastAsia"/>
              </w:rPr>
              <w:t>(</w:t>
            </w:r>
            <w:r>
              <w:t>非所有者</w:t>
            </w:r>
            <w:r>
              <w:rPr>
                <w:rFonts w:hint="eastAsia"/>
              </w:rPr>
              <w:t>，禁止释放</w:t>
            </w:r>
            <w:r>
              <w:t>)</w:t>
            </w:r>
            <w:r>
              <w:rPr>
                <w:rFonts w:hint="eastAsia"/>
              </w:rPr>
              <w:t>，</w:t>
            </w:r>
            <w:r>
              <w:t>构造时绑定</w:t>
            </w:r>
          </w:p>
        </w:tc>
      </w:tr>
      <w:tr w:rsidR="00A8229C" w:rsidRPr="00821F5B" w14:paraId="2D2B34B1" w14:textId="77777777" w:rsidTr="00FC6EB5">
        <w:tc>
          <w:tcPr>
            <w:tcW w:w="8472" w:type="dxa"/>
          </w:tcPr>
          <w:p w14:paraId="0923601F" w14:textId="1F8BB327" w:rsidR="00A8229C" w:rsidRPr="00434504" w:rsidRDefault="00A8229C" w:rsidP="00FC6EB5">
            <w:pPr>
              <w:pStyle w:val="mycode"/>
            </w:pPr>
            <w:r w:rsidRPr="00A8229C">
              <w:t xml:space="preserve">::Pump::Core::Thread::CRWLocker </w:t>
            </w:r>
            <w:r w:rsidRPr="00A8229C">
              <w:rPr>
                <w:b/>
              </w:rPr>
              <w:t>m_csEvListenerContainer</w:t>
            </w:r>
            <w:r w:rsidRPr="00A8229C">
              <w:t>;</w:t>
            </w:r>
            <w:r w:rsidR="00701F66">
              <w:t xml:space="preserve"> ///&lt; </w:t>
            </w:r>
            <w:r w:rsidR="00701F66">
              <w:t>监听器容器的读写锁</w:t>
            </w:r>
            <w:r w:rsidR="00701F66">
              <w:rPr>
                <w:rFonts w:hint="eastAsia"/>
              </w:rPr>
              <w:t>，</w:t>
            </w:r>
            <w:r w:rsidR="00701F66">
              <w:t>因为经常有按照</w:t>
            </w:r>
            <w:r w:rsidR="00701F66">
              <w:t>uuid</w:t>
            </w:r>
            <w:r w:rsidR="00701F66">
              <w:t>获取监听器的操作</w:t>
            </w:r>
            <w:r w:rsidR="00701F66">
              <w:rPr>
                <w:rFonts w:hint="eastAsia"/>
              </w:rPr>
              <w:t>，</w:t>
            </w:r>
            <w:r w:rsidR="00701F66">
              <w:t>所以采用读写锁</w:t>
            </w:r>
            <w:r w:rsidR="00701F66">
              <w:rPr>
                <w:rFonts w:hint="eastAsia"/>
              </w:rPr>
              <w:t>提高</w:t>
            </w:r>
            <w:r w:rsidR="00701F66">
              <w:t>并发</w:t>
            </w:r>
            <w:r w:rsidR="00701F66">
              <w:rPr>
                <w:rFonts w:hint="eastAsia"/>
              </w:rPr>
              <w:t>能力</w:t>
            </w:r>
          </w:p>
        </w:tc>
      </w:tr>
      <w:tr w:rsidR="00A8229C" w:rsidRPr="00821F5B" w14:paraId="35AB0BD9" w14:textId="77777777" w:rsidTr="00FC6EB5">
        <w:tc>
          <w:tcPr>
            <w:tcW w:w="8472" w:type="dxa"/>
          </w:tcPr>
          <w:p w14:paraId="1ED03C6E" w14:textId="2B9FABF0" w:rsidR="00A8229C" w:rsidRPr="00A8229C" w:rsidRDefault="00A8229C" w:rsidP="00FC6EB5">
            <w:pPr>
              <w:pStyle w:val="mycode"/>
            </w:pPr>
            <w:r w:rsidRPr="00A8229C">
              <w:t xml:space="preserve">ContainerType </w:t>
            </w:r>
            <w:r w:rsidRPr="00A8229C">
              <w:rPr>
                <w:b/>
              </w:rPr>
              <w:t>m_objEvListenerContainer</w:t>
            </w:r>
            <w:r w:rsidRPr="00A8229C">
              <w:t>;</w:t>
            </w:r>
            <w:r w:rsidR="00701F66">
              <w:t xml:space="preserve"> </w:t>
            </w:r>
            <w:r w:rsidR="00701F66">
              <w:rPr>
                <w:rFonts w:hint="eastAsia"/>
              </w:rPr>
              <w:t>/</w:t>
            </w:r>
            <w:r w:rsidR="00701F66">
              <w:t xml:space="preserve">//&lt; </w:t>
            </w:r>
            <w:r w:rsidR="00701F66">
              <w:t>监听器容器</w:t>
            </w:r>
          </w:p>
        </w:tc>
      </w:tr>
    </w:tbl>
    <w:p w14:paraId="6D914350" w14:textId="77777777" w:rsidR="00A8229C" w:rsidRPr="00821F5B" w:rsidRDefault="00A8229C" w:rsidP="00A8229C">
      <w:r w:rsidRPr="00821F5B">
        <w:t>方法</w:t>
      </w:r>
      <w:r w:rsidRPr="00821F5B">
        <w:rPr>
          <w:rFonts w:hint="eastAsia"/>
        </w:rPr>
        <w:t>：</w:t>
      </w:r>
    </w:p>
    <w:tbl>
      <w:tblPr>
        <w:tblStyle w:val="a5"/>
        <w:tblW w:w="0" w:type="auto"/>
        <w:tblLook w:val="04A0" w:firstRow="1" w:lastRow="0" w:firstColumn="1" w:lastColumn="0" w:noHBand="0" w:noVBand="1"/>
      </w:tblPr>
      <w:tblGrid>
        <w:gridCol w:w="8522"/>
      </w:tblGrid>
      <w:tr w:rsidR="00A8229C" w:rsidRPr="00821F5B" w14:paraId="44885475" w14:textId="77777777" w:rsidTr="00FC6EB5">
        <w:tc>
          <w:tcPr>
            <w:tcW w:w="8522" w:type="dxa"/>
          </w:tcPr>
          <w:p w14:paraId="70D694F0" w14:textId="3890B2EA" w:rsidR="00701F66" w:rsidRDefault="00701F66" w:rsidP="00FC6EB5">
            <w:pPr>
              <w:pStyle w:val="mycode"/>
            </w:pPr>
            <w:r>
              <w:rPr>
                <w:rFonts w:hint="eastAsia"/>
              </w:rPr>
              <w:t>/</w:t>
            </w:r>
            <w:r>
              <w:t>**</w:t>
            </w:r>
            <w:r>
              <w:t>插入新</w:t>
            </w:r>
            <w:r w:rsidR="00D31775">
              <w:t>监听器</w:t>
            </w:r>
            <w:r w:rsidR="00D31775">
              <w:rPr>
                <w:rFonts w:hint="eastAsia"/>
              </w:rPr>
              <w:t>，</w:t>
            </w:r>
            <w:r w:rsidR="00D31775">
              <w:t>上写锁</w:t>
            </w:r>
            <w:r>
              <w:t>*/</w:t>
            </w:r>
          </w:p>
          <w:p w14:paraId="223774CB" w14:textId="67D6FB3B" w:rsidR="00A8229C" w:rsidRPr="00821F5B" w:rsidRDefault="00A8229C" w:rsidP="00FC6EB5">
            <w:pPr>
              <w:pStyle w:val="mycode"/>
            </w:pPr>
            <w:r w:rsidRPr="00A8229C">
              <w:t xml:space="preserve">int </w:t>
            </w:r>
            <w:r w:rsidRPr="00A8229C">
              <w:rPr>
                <w:b/>
              </w:rPr>
              <w:t>insert_event_listener</w:t>
            </w:r>
            <w:r w:rsidRPr="00A8229C">
              <w:t>(CEventListener *pEvListener);</w:t>
            </w:r>
          </w:p>
        </w:tc>
      </w:tr>
      <w:tr w:rsidR="00A8229C" w:rsidRPr="00821F5B" w14:paraId="2BE6225A" w14:textId="77777777" w:rsidTr="00FC6EB5">
        <w:tc>
          <w:tcPr>
            <w:tcW w:w="8522" w:type="dxa"/>
          </w:tcPr>
          <w:p w14:paraId="0493CD13" w14:textId="79118A33" w:rsidR="00D31775" w:rsidRDefault="00D31775" w:rsidP="00FC6EB5">
            <w:pPr>
              <w:pStyle w:val="mycode"/>
            </w:pPr>
            <w:r w:rsidRPr="00D31775">
              <w:rPr>
                <w:rFonts w:hint="eastAsia"/>
              </w:rPr>
              <w:t>/**</w:t>
            </w:r>
            <w:r w:rsidRPr="00D31775">
              <w:rPr>
                <w:rFonts w:hint="eastAsia"/>
              </w:rPr>
              <w:t>移除监听器</w:t>
            </w:r>
            <w:r>
              <w:rPr>
                <w:rFonts w:hint="eastAsia"/>
              </w:rPr>
              <w:t>，</w:t>
            </w:r>
            <w:r>
              <w:t>上写锁</w:t>
            </w:r>
            <w:r w:rsidRPr="00D31775">
              <w:rPr>
                <w:rFonts w:hint="eastAsia"/>
              </w:rPr>
              <w:t>* /</w:t>
            </w:r>
          </w:p>
          <w:p w14:paraId="163C8C7C" w14:textId="1B1BE6B7" w:rsidR="00A8229C" w:rsidRDefault="00A8229C" w:rsidP="00FC6EB5">
            <w:pPr>
              <w:pStyle w:val="mycode"/>
            </w:pPr>
            <w:r w:rsidRPr="00A8229C">
              <w:t xml:space="preserve">int </w:t>
            </w:r>
            <w:r w:rsidRPr="00A8229C">
              <w:rPr>
                <w:b/>
              </w:rPr>
              <w:t>remove_event_listener(</w:t>
            </w:r>
            <w:r w:rsidRPr="00A8229C">
              <w:t>CEventListener *pEvListener);</w:t>
            </w:r>
          </w:p>
        </w:tc>
      </w:tr>
      <w:tr w:rsidR="00A8229C" w:rsidRPr="00821F5B" w14:paraId="01018C57" w14:textId="77777777" w:rsidTr="00FC6EB5">
        <w:tc>
          <w:tcPr>
            <w:tcW w:w="8522" w:type="dxa"/>
          </w:tcPr>
          <w:p w14:paraId="7516BA31" w14:textId="6198377B" w:rsidR="00D31775" w:rsidRDefault="00D31775" w:rsidP="00FC6EB5">
            <w:pPr>
              <w:pStyle w:val="mycode"/>
            </w:pPr>
            <w:r w:rsidRPr="00D31775">
              <w:rPr>
                <w:rFonts w:hint="eastAsia"/>
              </w:rPr>
              <w:t>/**</w:t>
            </w:r>
            <w:r w:rsidRPr="00D31775">
              <w:rPr>
                <w:rFonts w:hint="eastAsia"/>
              </w:rPr>
              <w:t>获取监听器，上读锁，不允许向监听器容器增删</w:t>
            </w:r>
            <w:r w:rsidRPr="00D31775">
              <w:rPr>
                <w:rFonts w:hint="eastAsia"/>
              </w:rPr>
              <w:t>*/</w:t>
            </w:r>
          </w:p>
          <w:p w14:paraId="167E2942" w14:textId="45B64481" w:rsidR="00A8229C" w:rsidRPr="00FB31F1" w:rsidRDefault="00A8229C" w:rsidP="00FC6EB5">
            <w:pPr>
              <w:pStyle w:val="mycode"/>
            </w:pPr>
            <w:r w:rsidRPr="00A8229C">
              <w:t>CEventListener *</w:t>
            </w:r>
            <w:r w:rsidRPr="00A8229C">
              <w:rPr>
                <w:b/>
              </w:rPr>
              <w:t>get_listener_by_uuid_locked</w:t>
            </w:r>
            <w:r w:rsidRPr="00A8229C">
              <w:t>(const char *szUuid);</w:t>
            </w:r>
          </w:p>
        </w:tc>
      </w:tr>
      <w:tr w:rsidR="00A8229C" w:rsidRPr="00821F5B" w14:paraId="433DC05B" w14:textId="77777777" w:rsidTr="00FC6EB5">
        <w:tc>
          <w:tcPr>
            <w:tcW w:w="8522" w:type="dxa"/>
          </w:tcPr>
          <w:p w14:paraId="27956132" w14:textId="52E26051" w:rsidR="00D31775" w:rsidRDefault="00D31775" w:rsidP="00FC6EB5">
            <w:pPr>
              <w:pStyle w:val="mycode"/>
            </w:pPr>
            <w:r w:rsidRPr="00D31775">
              <w:rPr>
                <w:rFonts w:hint="eastAsia"/>
              </w:rPr>
              <w:t>/**</w:t>
            </w:r>
            <w:r w:rsidRPr="00D31775">
              <w:rPr>
                <w:rFonts w:hint="eastAsia"/>
              </w:rPr>
              <w:t>解锁监听器</w:t>
            </w:r>
            <w:r w:rsidRPr="00D31775">
              <w:rPr>
                <w:rFonts w:hint="eastAsia"/>
              </w:rPr>
              <w:t>*/</w:t>
            </w:r>
          </w:p>
          <w:p w14:paraId="29BC98C7" w14:textId="0D63B924" w:rsidR="00A8229C" w:rsidRDefault="00A8229C" w:rsidP="00FC6EB5">
            <w:pPr>
              <w:pStyle w:val="mycode"/>
            </w:pPr>
            <w:r w:rsidRPr="00A8229C">
              <w:t xml:space="preserve">void </w:t>
            </w:r>
            <w:r w:rsidRPr="00A8229C">
              <w:rPr>
                <w:b/>
              </w:rPr>
              <w:t>unlock_listener_by_uuid</w:t>
            </w:r>
            <w:r w:rsidRPr="00A8229C">
              <w:t>(const char *szUuid);</w:t>
            </w:r>
          </w:p>
        </w:tc>
      </w:tr>
      <w:tr w:rsidR="00A8229C" w:rsidRPr="00821F5B" w14:paraId="2427EDD0" w14:textId="77777777" w:rsidTr="00FC6EB5">
        <w:tc>
          <w:tcPr>
            <w:tcW w:w="8522" w:type="dxa"/>
          </w:tcPr>
          <w:p w14:paraId="79BEC4A4" w14:textId="727B090A" w:rsidR="00D31775" w:rsidRDefault="00D31775" w:rsidP="00FC6EB5">
            <w:pPr>
              <w:pStyle w:val="mycode"/>
            </w:pPr>
            <w:r w:rsidRPr="00D31775">
              <w:rPr>
                <w:rFonts w:hint="eastAsia"/>
              </w:rPr>
              <w:t>/**</w:t>
            </w:r>
            <w:r w:rsidRPr="00D31775">
              <w:rPr>
                <w:rFonts w:hint="eastAsia"/>
              </w:rPr>
              <w:t>执行监听业务</w:t>
            </w:r>
            <w:r w:rsidRPr="00D31775">
              <w:rPr>
                <w:rFonts w:hint="eastAsia"/>
              </w:rPr>
              <w:t>*/</w:t>
            </w:r>
          </w:p>
          <w:p w14:paraId="480C8A71" w14:textId="54C0DFEE" w:rsidR="00A8229C" w:rsidRPr="00A8229C" w:rsidRDefault="00A8229C" w:rsidP="00FC6EB5">
            <w:pPr>
              <w:pStyle w:val="mycode"/>
            </w:pPr>
            <w:r w:rsidRPr="00A8229C">
              <w:t>int</w:t>
            </w:r>
            <w:r w:rsidRPr="00A8229C">
              <w:rPr>
                <w:b/>
              </w:rPr>
              <w:t xml:space="preserve"> listen_event</w:t>
            </w:r>
            <w:r w:rsidRPr="00A8229C">
              <w:t>();</w:t>
            </w:r>
          </w:p>
        </w:tc>
      </w:tr>
    </w:tbl>
    <w:p w14:paraId="26F2DD5F" w14:textId="77777777" w:rsidR="00A8229C" w:rsidRPr="00A8229C" w:rsidRDefault="00A8229C" w:rsidP="00A8229C">
      <w:pPr>
        <w:pStyle w:val="my"/>
        <w:ind w:firstLine="420"/>
      </w:pPr>
    </w:p>
    <w:p w14:paraId="28EB7F7D" w14:textId="518E117C" w:rsidR="00355B98" w:rsidRDefault="00336261">
      <w:pPr>
        <w:pStyle w:val="my5"/>
      </w:pPr>
      <w:r>
        <w:rPr>
          <w:rFonts w:hint="eastAsia"/>
        </w:rPr>
        <w:t>DD-003-00</w:t>
      </w:r>
      <w:r w:rsidR="003C2B4C">
        <w:t>3</w:t>
      </w:r>
      <w:r>
        <w:rPr>
          <w:rFonts w:hint="eastAsia"/>
        </w:rPr>
        <w:t xml:space="preserve"> </w:t>
      </w:r>
      <w:r w:rsidR="003C2B4C">
        <w:rPr>
          <w:rFonts w:hint="eastAsia"/>
        </w:rPr>
        <w:t>C</w:t>
      </w:r>
      <w:r>
        <w:rPr>
          <w:rFonts w:hint="eastAsia"/>
        </w:rPr>
        <w:t xml:space="preserve">EventListener </w:t>
      </w:r>
      <w:r>
        <w:rPr>
          <w:rFonts w:hint="eastAsia"/>
        </w:rPr>
        <w:t>事件监听器</w:t>
      </w:r>
    </w:p>
    <w:p w14:paraId="1B91C293" w14:textId="255CF90D" w:rsidR="009D4BF4" w:rsidRDefault="009D4BF4" w:rsidP="009D4BF4">
      <w:pPr>
        <w:pStyle w:val="my"/>
        <w:ind w:firstLine="420"/>
      </w:pPr>
      <w:r>
        <w:t>监听器负责监听条件事件是否</w:t>
      </w:r>
      <w:r>
        <w:rPr>
          <w:rFonts w:hint="eastAsia"/>
        </w:rPr>
        <w:t>满足</w:t>
      </w:r>
      <w:r>
        <w:t>激活条件</w:t>
      </w:r>
      <w:r>
        <w:rPr>
          <w:rFonts w:hint="eastAsia"/>
        </w:rPr>
        <w:t>。</w:t>
      </w:r>
      <w:r w:rsidR="00FB31F1">
        <w:rPr>
          <w:rFonts w:hint="eastAsia"/>
        </w:rPr>
        <w:t>抽象类。</w:t>
      </w:r>
    </w:p>
    <w:p w14:paraId="5D56CC71" w14:textId="77777777" w:rsidR="00434504" w:rsidRPr="00821F5B" w:rsidRDefault="00434504" w:rsidP="00434504">
      <w:r w:rsidRPr="00821F5B">
        <w:t>成员</w:t>
      </w:r>
      <w:r w:rsidRPr="00821F5B">
        <w:rPr>
          <w:rFonts w:hint="eastAsia"/>
        </w:rPr>
        <w:t>：</w:t>
      </w:r>
    </w:p>
    <w:tbl>
      <w:tblPr>
        <w:tblStyle w:val="a5"/>
        <w:tblW w:w="8472" w:type="dxa"/>
        <w:tblLayout w:type="fixed"/>
        <w:tblLook w:val="04A0" w:firstRow="1" w:lastRow="0" w:firstColumn="1" w:lastColumn="0" w:noHBand="0" w:noVBand="1"/>
      </w:tblPr>
      <w:tblGrid>
        <w:gridCol w:w="8472"/>
      </w:tblGrid>
      <w:tr w:rsidR="00434504" w:rsidRPr="00821F5B" w14:paraId="5375AD9A" w14:textId="77777777" w:rsidTr="001E783D">
        <w:tc>
          <w:tcPr>
            <w:tcW w:w="8472" w:type="dxa"/>
          </w:tcPr>
          <w:p w14:paraId="2C8DB56C" w14:textId="1B8F4C50" w:rsidR="00434504" w:rsidRPr="00821F5B" w:rsidRDefault="00434504" w:rsidP="001E783D">
            <w:pPr>
              <w:pStyle w:val="mycode"/>
            </w:pPr>
            <w:r w:rsidRPr="00434504">
              <w:t>CEventEngine *</w:t>
            </w:r>
            <w:r w:rsidRPr="00700D1C">
              <w:rPr>
                <w:b/>
              </w:rPr>
              <w:t>m_pEvEngine</w:t>
            </w:r>
            <w:r w:rsidRPr="00434504">
              <w:t>;</w:t>
            </w:r>
            <w:r w:rsidR="00A0470C">
              <w:t xml:space="preserve"> ///&lt; </w:t>
            </w:r>
            <w:r w:rsidR="00A0470C">
              <w:t>绑定事件引擎</w:t>
            </w:r>
            <w:r w:rsidR="00A0470C">
              <w:rPr>
                <w:rFonts w:hint="eastAsia"/>
              </w:rPr>
              <w:t>(</w:t>
            </w:r>
            <w:r w:rsidR="00A0470C">
              <w:t>非所有者</w:t>
            </w:r>
            <w:r w:rsidR="00A0470C">
              <w:rPr>
                <w:rFonts w:hint="eastAsia"/>
              </w:rPr>
              <w:t>，禁止释放</w:t>
            </w:r>
            <w:r w:rsidR="00A0470C">
              <w:t>)</w:t>
            </w:r>
            <w:r w:rsidR="00A0470C">
              <w:rPr>
                <w:rFonts w:hint="eastAsia"/>
              </w:rPr>
              <w:t>，</w:t>
            </w:r>
            <w:r w:rsidR="00A0470C">
              <w:t>构造时绑定</w:t>
            </w:r>
          </w:p>
        </w:tc>
      </w:tr>
      <w:tr w:rsidR="00434504" w:rsidRPr="00821F5B" w14:paraId="7394F968" w14:textId="77777777" w:rsidTr="001E783D">
        <w:tc>
          <w:tcPr>
            <w:tcW w:w="8472" w:type="dxa"/>
          </w:tcPr>
          <w:p w14:paraId="55ECAC25" w14:textId="29F340ED" w:rsidR="00434504" w:rsidRPr="00821F5B" w:rsidRDefault="00434504" w:rsidP="001E783D">
            <w:pPr>
              <w:pStyle w:val="mycode"/>
            </w:pPr>
            <w:r w:rsidRPr="00434504">
              <w:t>CEventCollector *</w:t>
            </w:r>
            <w:r w:rsidRPr="00700D1C">
              <w:rPr>
                <w:b/>
              </w:rPr>
              <w:t>m_pEvCollector</w:t>
            </w:r>
            <w:r w:rsidRPr="00434504">
              <w:t>;</w:t>
            </w:r>
            <w:r w:rsidR="00A0470C">
              <w:rPr>
                <w:rFonts w:hint="eastAsia"/>
              </w:rPr>
              <w:t xml:space="preserve"> /</w:t>
            </w:r>
            <w:r w:rsidR="00A0470C">
              <w:t xml:space="preserve">//&lt; </w:t>
            </w:r>
            <w:r w:rsidR="00A0470C">
              <w:t>绑定事件收集器</w:t>
            </w:r>
            <w:r w:rsidR="00A0470C">
              <w:rPr>
                <w:rFonts w:hint="eastAsia"/>
              </w:rPr>
              <w:t>(</w:t>
            </w:r>
            <w:r w:rsidR="00A0470C">
              <w:t>非所有者</w:t>
            </w:r>
            <w:r w:rsidR="00A0470C">
              <w:rPr>
                <w:rFonts w:hint="eastAsia"/>
              </w:rPr>
              <w:t>，禁止释放</w:t>
            </w:r>
            <w:r w:rsidR="00A0470C">
              <w:t>)</w:t>
            </w:r>
            <w:r w:rsidR="00A0470C">
              <w:rPr>
                <w:rFonts w:hint="eastAsia"/>
              </w:rPr>
              <w:t>，</w:t>
            </w:r>
            <w:r w:rsidR="00A0470C">
              <w:t>构造时绑定</w:t>
            </w:r>
          </w:p>
        </w:tc>
      </w:tr>
      <w:tr w:rsidR="00434504" w:rsidRPr="00821F5B" w14:paraId="37F7DD76" w14:textId="77777777" w:rsidTr="001E783D">
        <w:tc>
          <w:tcPr>
            <w:tcW w:w="8472" w:type="dxa"/>
          </w:tcPr>
          <w:p w14:paraId="12BEACCD" w14:textId="4535A20A" w:rsidR="00434504" w:rsidRPr="00434504" w:rsidRDefault="00434504" w:rsidP="00A0470C">
            <w:pPr>
              <w:pStyle w:val="mycode"/>
            </w:pPr>
            <w:r w:rsidRPr="00434504">
              <w:t>const char *</w:t>
            </w:r>
            <w:r w:rsidRPr="00700D1C">
              <w:rPr>
                <w:b/>
              </w:rPr>
              <w:t>m_szUuid</w:t>
            </w:r>
            <w:r w:rsidRPr="00434504">
              <w:t>;</w:t>
            </w:r>
            <w:r w:rsidR="00A0470C">
              <w:t xml:space="preserve"> </w:t>
            </w:r>
            <w:r w:rsidR="00A0470C">
              <w:rPr>
                <w:rFonts w:hint="eastAsia"/>
              </w:rPr>
              <w:t>/</w:t>
            </w:r>
            <w:r w:rsidR="00A0470C">
              <w:t>//</w:t>
            </w:r>
            <w:r w:rsidR="00A0470C">
              <w:rPr>
                <w:rFonts w:hint="eastAsia"/>
              </w:rPr>
              <w:t>&lt;</w:t>
            </w:r>
            <w:r w:rsidR="00A0470C">
              <w:t xml:space="preserve"> </w:t>
            </w:r>
            <w:r w:rsidR="00A0470C" w:rsidRPr="00A0470C">
              <w:rPr>
                <w:rFonts w:hint="eastAsia"/>
              </w:rPr>
              <w:t>监听器</w:t>
            </w:r>
            <w:r w:rsidR="00A0470C" w:rsidRPr="00A0470C">
              <w:rPr>
                <w:rFonts w:hint="eastAsia"/>
              </w:rPr>
              <w:t>uuid</w:t>
            </w:r>
            <w:r w:rsidR="00A0470C" w:rsidRPr="00A0470C">
              <w:rPr>
                <w:rFonts w:hint="eastAsia"/>
              </w:rPr>
              <w:t>用于和</w:t>
            </w:r>
            <w:r w:rsidR="00A0470C" w:rsidRPr="00A0470C">
              <w:rPr>
                <w:rFonts w:hint="eastAsia"/>
              </w:rPr>
              <w:t>CEvent</w:t>
            </w:r>
            <w:r w:rsidR="00A0470C" w:rsidRPr="00A0470C">
              <w:rPr>
                <w:rFonts w:hint="eastAsia"/>
              </w:rPr>
              <w:t>配对</w:t>
            </w:r>
          </w:p>
        </w:tc>
      </w:tr>
    </w:tbl>
    <w:p w14:paraId="26E93A04" w14:textId="77777777" w:rsidR="00434504" w:rsidRPr="00821F5B" w:rsidRDefault="00434504" w:rsidP="00434504">
      <w:r w:rsidRPr="00821F5B">
        <w:t>方法</w:t>
      </w:r>
      <w:r w:rsidRPr="00821F5B">
        <w:rPr>
          <w:rFonts w:hint="eastAsia"/>
        </w:rPr>
        <w:t>：</w:t>
      </w:r>
    </w:p>
    <w:tbl>
      <w:tblPr>
        <w:tblStyle w:val="a5"/>
        <w:tblW w:w="0" w:type="auto"/>
        <w:tblLook w:val="04A0" w:firstRow="1" w:lastRow="0" w:firstColumn="1" w:lastColumn="0" w:noHBand="0" w:noVBand="1"/>
      </w:tblPr>
      <w:tblGrid>
        <w:gridCol w:w="8522"/>
      </w:tblGrid>
      <w:tr w:rsidR="00434504" w:rsidRPr="00821F5B" w14:paraId="684807C8" w14:textId="77777777" w:rsidTr="001E783D">
        <w:tc>
          <w:tcPr>
            <w:tcW w:w="8522" w:type="dxa"/>
          </w:tcPr>
          <w:p w14:paraId="0C50C15C" w14:textId="77777777" w:rsidR="00434504" w:rsidRDefault="00434504" w:rsidP="00434504">
            <w:pPr>
              <w:pStyle w:val="mycode"/>
            </w:pPr>
            <w:r>
              <w:t xml:space="preserve">virtual int </w:t>
            </w:r>
            <w:r w:rsidRPr="00F9207C">
              <w:rPr>
                <w:b/>
              </w:rPr>
              <w:t>route</w:t>
            </w:r>
            <w:r>
              <w:t>(PUMP_ARG_IN void *pArgIn = NULL,</w:t>
            </w:r>
          </w:p>
          <w:p w14:paraId="1116A55D" w14:textId="619434ED" w:rsidR="00434504" w:rsidRDefault="00434504" w:rsidP="00434504">
            <w:pPr>
              <w:pStyle w:val="mycode"/>
            </w:pPr>
            <w:r>
              <w:tab/>
              <w:t>PUMP_ARG_IN size_t dwSizeIn = 0,</w:t>
            </w:r>
          </w:p>
          <w:p w14:paraId="2CD2AA71" w14:textId="7FF7C756" w:rsidR="00434504" w:rsidRDefault="00434504" w:rsidP="00434504">
            <w:pPr>
              <w:pStyle w:val="mycode"/>
            </w:pPr>
            <w:r>
              <w:tab/>
              <w:t>PUMP_ARG_OUT void *pArgOut = NULL,</w:t>
            </w:r>
          </w:p>
          <w:p w14:paraId="6FDC0F68" w14:textId="2996F538" w:rsidR="00434504" w:rsidRPr="00821F5B" w:rsidRDefault="00434504" w:rsidP="00434504">
            <w:pPr>
              <w:pStyle w:val="mycode"/>
            </w:pPr>
            <w:r>
              <w:tab/>
              <w:t>PUMP_ARG_OUT size_t *dwSizeOut = NULL);</w:t>
            </w:r>
          </w:p>
        </w:tc>
      </w:tr>
      <w:tr w:rsidR="00FB31F1" w:rsidRPr="00821F5B" w14:paraId="38887888" w14:textId="77777777" w:rsidTr="001E783D">
        <w:tc>
          <w:tcPr>
            <w:tcW w:w="8522" w:type="dxa"/>
          </w:tcPr>
          <w:p w14:paraId="084BFF61" w14:textId="02BA93EE" w:rsidR="00FB31F1" w:rsidRDefault="00FB31F1" w:rsidP="00FB31F1">
            <w:pPr>
              <w:pStyle w:val="mycode"/>
            </w:pPr>
            <w:r>
              <w:t xml:space="preserve">virtual int </w:t>
            </w:r>
            <w:r w:rsidRPr="00FB31F1">
              <w:rPr>
                <w:b/>
              </w:rPr>
              <w:t>preListen</w:t>
            </w:r>
            <w:r>
              <w:t>(PUMP_ARG_IN void *pArgIn = NULL,</w:t>
            </w:r>
          </w:p>
          <w:p w14:paraId="072BDB4B" w14:textId="36A0FEE0" w:rsidR="00FB31F1" w:rsidRDefault="00FB31F1" w:rsidP="00FB31F1">
            <w:pPr>
              <w:pStyle w:val="mycode"/>
            </w:pPr>
            <w:r>
              <w:tab/>
              <w:t>PUMP_ARG_IN size_t dwSizeIn = 0) = 0;</w:t>
            </w:r>
          </w:p>
        </w:tc>
      </w:tr>
      <w:tr w:rsidR="00FB31F1" w:rsidRPr="00821F5B" w14:paraId="497D2EBF" w14:textId="77777777" w:rsidTr="001E783D">
        <w:tc>
          <w:tcPr>
            <w:tcW w:w="8522" w:type="dxa"/>
          </w:tcPr>
          <w:p w14:paraId="690C519D" w14:textId="77777777" w:rsidR="00FB31F1" w:rsidRDefault="00FB31F1" w:rsidP="00FB31F1">
            <w:pPr>
              <w:pStyle w:val="mycode"/>
            </w:pPr>
            <w:r>
              <w:t xml:space="preserve">virtual int </w:t>
            </w:r>
            <w:r w:rsidRPr="00FB31F1">
              <w:rPr>
                <w:b/>
              </w:rPr>
              <w:t>listen</w:t>
            </w:r>
            <w:r>
              <w:t>(PUMP_ARG_IN void *pArgIn = NULL,</w:t>
            </w:r>
          </w:p>
          <w:p w14:paraId="0CEBB4A1" w14:textId="4B3766CD" w:rsidR="00FB31F1" w:rsidRPr="00FB31F1" w:rsidRDefault="00FB31F1" w:rsidP="00434504">
            <w:pPr>
              <w:pStyle w:val="mycode"/>
            </w:pPr>
            <w:r>
              <w:tab/>
              <w:t>PUMP_ARG_IN size_t dwSizeIn = 0) = 0;</w:t>
            </w:r>
          </w:p>
        </w:tc>
      </w:tr>
      <w:tr w:rsidR="00FB31F1" w:rsidRPr="00821F5B" w14:paraId="3842C27C" w14:textId="77777777" w:rsidTr="001E783D">
        <w:tc>
          <w:tcPr>
            <w:tcW w:w="8522" w:type="dxa"/>
          </w:tcPr>
          <w:p w14:paraId="3B056A60" w14:textId="77777777" w:rsidR="00FB31F1" w:rsidRDefault="00FB31F1" w:rsidP="00FB31F1">
            <w:pPr>
              <w:pStyle w:val="mycode"/>
            </w:pPr>
            <w:r>
              <w:t xml:space="preserve">virtual int </w:t>
            </w:r>
            <w:r w:rsidRPr="00FB31F1">
              <w:rPr>
                <w:b/>
              </w:rPr>
              <w:t>postListen</w:t>
            </w:r>
            <w:r>
              <w:t>(PUMP_ARG_IN void *pArgIn = NULL,</w:t>
            </w:r>
          </w:p>
          <w:p w14:paraId="13EAF842" w14:textId="01BBFF59" w:rsidR="00FB31F1" w:rsidRDefault="00FB31F1" w:rsidP="00FB31F1">
            <w:pPr>
              <w:pStyle w:val="mycode"/>
            </w:pPr>
            <w:r>
              <w:tab/>
              <w:t>PUMP_ARG_IN size_t dwSizeIn = 0) = 0;</w:t>
            </w:r>
          </w:p>
        </w:tc>
      </w:tr>
    </w:tbl>
    <w:p w14:paraId="222AC1BA" w14:textId="77777777" w:rsidR="00434504" w:rsidRDefault="00434504" w:rsidP="009D4BF4">
      <w:pPr>
        <w:pStyle w:val="my"/>
        <w:ind w:firstLine="420"/>
      </w:pPr>
    </w:p>
    <w:p w14:paraId="3E49615B" w14:textId="39A74968" w:rsidR="00CC3E4E" w:rsidRDefault="00CC3E4E" w:rsidP="00CC3E4E">
      <w:pPr>
        <w:pStyle w:val="my6"/>
      </w:pPr>
      <w:r>
        <w:t>DD-003-00</w:t>
      </w:r>
      <w:r w:rsidR="003C2B4C">
        <w:t>3</w:t>
      </w:r>
      <w:r>
        <w:rPr>
          <w:rFonts w:hint="eastAsia"/>
        </w:rPr>
        <w:t>-</w:t>
      </w:r>
      <w:r>
        <w:t xml:space="preserve">001 </w:t>
      </w:r>
      <w:r w:rsidRPr="00CC3E4E">
        <w:t>CHandleEventListener</w:t>
      </w:r>
      <w:r>
        <w:t xml:space="preserve"> </w:t>
      </w:r>
      <w:r>
        <w:t>句柄事件监听器</w:t>
      </w:r>
    </w:p>
    <w:p w14:paraId="2606AF97" w14:textId="31330E0E" w:rsidR="00821F5B" w:rsidRDefault="00821F5B" w:rsidP="00821F5B">
      <w:pPr>
        <w:pStyle w:val="my"/>
        <w:ind w:firstLine="420"/>
      </w:pPr>
      <w:r>
        <w:t>句柄事件监听器</w:t>
      </w:r>
      <w:r>
        <w:rPr>
          <w:rFonts w:hint="eastAsia"/>
        </w:rPr>
        <w:t>监听</w:t>
      </w:r>
      <w:r>
        <w:t>CHandleEvent</w:t>
      </w:r>
      <w:r w:rsidR="00E148E6">
        <w:t>及其派生</w:t>
      </w:r>
      <w:r>
        <w:t>事件</w:t>
      </w:r>
      <w:r w:rsidR="003D0D89">
        <w:rPr>
          <w:rFonts w:hint="eastAsia"/>
        </w:rPr>
        <w:t>。</w:t>
      </w:r>
      <w:r w:rsidR="003D0D89">
        <w:t>uuid:</w:t>
      </w:r>
      <w:r w:rsidR="003D0D89" w:rsidRPr="003D0D89">
        <w:t xml:space="preserve"> b8c5ed57-8466-4780-9b88-158bc06191fd</w:t>
      </w:r>
      <w:r w:rsidR="003D0D89">
        <w:rPr>
          <w:rFonts w:hint="eastAsia"/>
        </w:rPr>
        <w:t>。</w:t>
      </w:r>
    </w:p>
    <w:p w14:paraId="381F4A76" w14:textId="77777777" w:rsidR="00821F5B" w:rsidRPr="00821F5B" w:rsidRDefault="00821F5B" w:rsidP="00821F5B">
      <w:r w:rsidRPr="00821F5B">
        <w:t>成员</w:t>
      </w:r>
      <w:r w:rsidRPr="00821F5B">
        <w:rPr>
          <w:rFonts w:hint="eastAsia"/>
        </w:rPr>
        <w:t>：</w:t>
      </w:r>
    </w:p>
    <w:tbl>
      <w:tblPr>
        <w:tblStyle w:val="a5"/>
        <w:tblW w:w="8472" w:type="dxa"/>
        <w:tblLayout w:type="fixed"/>
        <w:tblLook w:val="04A0" w:firstRow="1" w:lastRow="0" w:firstColumn="1" w:lastColumn="0" w:noHBand="0" w:noVBand="1"/>
      </w:tblPr>
      <w:tblGrid>
        <w:gridCol w:w="8472"/>
      </w:tblGrid>
      <w:tr w:rsidR="00821F5B" w:rsidRPr="00821F5B" w14:paraId="4E45A0EF" w14:textId="77777777" w:rsidTr="00D12E88">
        <w:tc>
          <w:tcPr>
            <w:tcW w:w="8472" w:type="dxa"/>
          </w:tcPr>
          <w:p w14:paraId="23786996" w14:textId="77777777" w:rsidR="00821F5B" w:rsidRPr="00821F5B" w:rsidRDefault="00821F5B" w:rsidP="0047089E">
            <w:pPr>
              <w:pStyle w:val="mycode"/>
            </w:pPr>
            <w:r w:rsidRPr="00821F5B">
              <w:rPr>
                <w:rFonts w:hint="eastAsia"/>
              </w:rPr>
              <w:t>/</w:t>
            </w:r>
            <w:r w:rsidRPr="00821F5B">
              <w:t>**</w:t>
            </w:r>
          </w:p>
          <w:p w14:paraId="5D77555D" w14:textId="77777777" w:rsidR="00821F5B" w:rsidRPr="00821F5B" w:rsidRDefault="00821F5B" w:rsidP="0047089E">
            <w:pPr>
              <w:pStyle w:val="mycode"/>
            </w:pPr>
            <w:r w:rsidRPr="00821F5B">
              <w:t xml:space="preserve">* </w:t>
            </w:r>
            <w:r w:rsidRPr="00821F5B">
              <w:t>文件句柄</w:t>
            </w:r>
            <w:r w:rsidRPr="00821F5B">
              <w:t>IO</w:t>
            </w:r>
            <w:r w:rsidRPr="00821F5B">
              <w:t>多路复用后端</w:t>
            </w:r>
            <w:r w:rsidRPr="00821F5B">
              <w:rPr>
                <w:rFonts w:hint="eastAsia"/>
              </w:rPr>
              <w:t>，</w:t>
            </w:r>
            <w:r w:rsidRPr="00821F5B">
              <w:rPr>
                <w:rFonts w:hint="eastAsia"/>
              </w:rPr>
              <w:t>&lt;</w:t>
            </w:r>
            <w:r w:rsidRPr="00821F5B">
              <w:rPr>
                <w:rFonts w:hint="eastAsia"/>
              </w:rPr>
              <w:t>所有者</w:t>
            </w:r>
            <w:r w:rsidRPr="00821F5B">
              <w:rPr>
                <w:rFonts w:hint="eastAsia"/>
              </w:rPr>
              <w:t>&gt;</w:t>
            </w:r>
            <w:r w:rsidRPr="00821F5B">
              <w:rPr>
                <w:rFonts w:hint="eastAsia"/>
              </w:rPr>
              <w:t>负责构造和销毁</w:t>
            </w:r>
          </w:p>
          <w:p w14:paraId="4612C1A1" w14:textId="77777777" w:rsidR="00821F5B" w:rsidRPr="00821F5B" w:rsidRDefault="00821F5B" w:rsidP="0047089E">
            <w:pPr>
              <w:pStyle w:val="mycode"/>
            </w:pPr>
            <w:r w:rsidRPr="00821F5B">
              <w:t>*/</w:t>
            </w:r>
          </w:p>
          <w:p w14:paraId="589B0618" w14:textId="77777777" w:rsidR="00821F5B" w:rsidRPr="00821F5B" w:rsidRDefault="00821F5B" w:rsidP="0047089E">
            <w:pPr>
              <w:pStyle w:val="mycode"/>
            </w:pPr>
            <w:r w:rsidRPr="00821F5B">
              <w:t xml:space="preserve">::Pump::Core::Net::CMultiplexBackend * </w:t>
            </w:r>
            <w:r w:rsidRPr="0047089E">
              <w:rPr>
                <w:b/>
              </w:rPr>
              <w:t>m_pBackend</w:t>
            </w:r>
          </w:p>
        </w:tc>
      </w:tr>
      <w:tr w:rsidR="00821F5B" w:rsidRPr="00821F5B" w14:paraId="170D10E0" w14:textId="77777777" w:rsidTr="00D12E88">
        <w:tc>
          <w:tcPr>
            <w:tcW w:w="8472" w:type="dxa"/>
          </w:tcPr>
          <w:p w14:paraId="603BBEF9" w14:textId="77777777" w:rsidR="00821F5B" w:rsidRPr="00821F5B" w:rsidRDefault="00821F5B" w:rsidP="0047089E">
            <w:pPr>
              <w:pStyle w:val="mycode"/>
            </w:pPr>
            <w:r w:rsidRPr="00821F5B">
              <w:t>/**</w:t>
            </w:r>
          </w:p>
          <w:p w14:paraId="6F1A419A" w14:textId="77777777" w:rsidR="00821F5B" w:rsidRPr="00821F5B" w:rsidRDefault="00821F5B" w:rsidP="0047089E">
            <w:pPr>
              <w:pStyle w:val="mycode"/>
            </w:pPr>
            <w:r w:rsidRPr="00821F5B">
              <w:t xml:space="preserve">* </w:t>
            </w:r>
            <w:r w:rsidRPr="00821F5B">
              <w:t>事件容器</w:t>
            </w:r>
            <w:r w:rsidRPr="00821F5B">
              <w:rPr>
                <w:rFonts w:hint="eastAsia"/>
              </w:rPr>
              <w:t>，创建</w:t>
            </w:r>
            <w:r w:rsidRPr="00821F5B">
              <w:t>事件监听器时</w:t>
            </w:r>
            <w:r w:rsidRPr="00821F5B">
              <w:rPr>
                <w:rFonts w:hint="eastAsia"/>
              </w:rPr>
              <w:t>，</w:t>
            </w:r>
            <w:r w:rsidRPr="00821F5B">
              <w:t>把容器注入到事件收集器</w:t>
            </w:r>
            <w:r w:rsidRPr="00821F5B">
              <w:t>CEventCollector</w:t>
            </w:r>
          </w:p>
          <w:p w14:paraId="5D53A768" w14:textId="77777777" w:rsidR="00821F5B" w:rsidRPr="00821F5B" w:rsidRDefault="00821F5B" w:rsidP="0047089E">
            <w:pPr>
              <w:pStyle w:val="mycode"/>
            </w:pPr>
            <w:r w:rsidRPr="00821F5B">
              <w:rPr>
                <w:rFonts w:hint="eastAsia"/>
              </w:rPr>
              <w:t>*</w:t>
            </w:r>
            <w:r w:rsidRPr="00821F5B">
              <w:t xml:space="preserve"> </w:t>
            </w:r>
            <w:r w:rsidRPr="00821F5B">
              <w:rPr>
                <w:rFonts w:hint="eastAsia"/>
              </w:rPr>
              <w:t>&lt;</w:t>
            </w:r>
            <w:r w:rsidRPr="00821F5B">
              <w:rPr>
                <w:rFonts w:hint="eastAsia"/>
              </w:rPr>
              <w:t>所有者</w:t>
            </w:r>
            <w:r w:rsidRPr="00821F5B">
              <w:rPr>
                <w:rFonts w:hint="eastAsia"/>
              </w:rPr>
              <w:t>&gt;</w:t>
            </w:r>
            <w:r w:rsidRPr="00821F5B">
              <w:rPr>
                <w:rFonts w:hint="eastAsia"/>
              </w:rPr>
              <w:t>允许销毁</w:t>
            </w:r>
            <w:r w:rsidRPr="00821F5B">
              <w:rPr>
                <w:rFonts w:hint="eastAsia"/>
              </w:rPr>
              <w:t xml:space="preserve">, </w:t>
            </w:r>
            <w:r w:rsidRPr="00821F5B">
              <w:rPr>
                <w:rFonts w:hint="eastAsia"/>
              </w:rPr>
              <w:t>创建后需要向</w:t>
            </w:r>
            <w:r w:rsidRPr="00821F5B">
              <w:rPr>
                <w:rFonts w:hint="eastAsia"/>
              </w:rPr>
              <w:t xml:space="preserve"> EventCollector </w:t>
            </w:r>
            <w:r w:rsidRPr="00821F5B">
              <w:rPr>
                <w:rFonts w:hint="eastAsia"/>
              </w:rPr>
              <w:t>注册</w:t>
            </w:r>
          </w:p>
          <w:p w14:paraId="6D4A215D" w14:textId="77777777" w:rsidR="00821F5B" w:rsidRPr="00821F5B" w:rsidRDefault="00821F5B" w:rsidP="0047089E">
            <w:pPr>
              <w:pStyle w:val="mycode"/>
            </w:pPr>
            <w:r w:rsidRPr="00821F5B">
              <w:t xml:space="preserve">*/ </w:t>
            </w:r>
          </w:p>
          <w:p w14:paraId="4FEECBCB" w14:textId="77777777" w:rsidR="00821F5B" w:rsidRPr="00821F5B" w:rsidRDefault="00821F5B" w:rsidP="0047089E">
            <w:pPr>
              <w:pStyle w:val="mycode"/>
            </w:pPr>
            <w:r w:rsidRPr="00821F5B">
              <w:t xml:space="preserve">CMultidimEventContainer * </w:t>
            </w:r>
            <w:r w:rsidRPr="0047089E">
              <w:rPr>
                <w:b/>
              </w:rPr>
              <w:t>m_pEvContainer</w:t>
            </w:r>
          </w:p>
        </w:tc>
      </w:tr>
      <w:tr w:rsidR="00821F5B" w:rsidRPr="00821F5B" w14:paraId="4784A26B" w14:textId="77777777" w:rsidTr="00D12E88">
        <w:tc>
          <w:tcPr>
            <w:tcW w:w="8472" w:type="dxa"/>
          </w:tcPr>
          <w:p w14:paraId="6B4D2AF4" w14:textId="77777777" w:rsidR="00821F5B" w:rsidRPr="00821F5B" w:rsidRDefault="00821F5B" w:rsidP="0047089E">
            <w:pPr>
              <w:pStyle w:val="mycode"/>
            </w:pPr>
            <w:r w:rsidRPr="00821F5B">
              <w:rPr>
                <w:rFonts w:hint="eastAsia"/>
              </w:rPr>
              <w:t>/</w:t>
            </w:r>
            <w:r w:rsidRPr="00821F5B">
              <w:t>**</w:t>
            </w:r>
          </w:p>
          <w:p w14:paraId="0A75BAB8" w14:textId="3815DF15" w:rsidR="00821F5B" w:rsidRPr="00821F5B" w:rsidRDefault="00821F5B" w:rsidP="0047089E">
            <w:pPr>
              <w:pStyle w:val="mycode"/>
            </w:pPr>
            <w:r w:rsidRPr="00821F5B">
              <w:t xml:space="preserve">* </w:t>
            </w:r>
            <w:r w:rsidR="0047089E">
              <w:t>全局句柄事件监听器单例</w:t>
            </w:r>
          </w:p>
          <w:p w14:paraId="6188E3DB" w14:textId="77777777" w:rsidR="00821F5B" w:rsidRPr="00821F5B" w:rsidRDefault="00821F5B" w:rsidP="0047089E">
            <w:pPr>
              <w:pStyle w:val="mycode"/>
            </w:pPr>
            <w:r w:rsidRPr="00821F5B">
              <w:t>*/</w:t>
            </w:r>
          </w:p>
          <w:p w14:paraId="5B9A3F8B" w14:textId="77777777" w:rsidR="00821F5B" w:rsidRPr="00821F5B" w:rsidRDefault="00821F5B" w:rsidP="0047089E">
            <w:pPr>
              <w:pStyle w:val="mycode"/>
            </w:pPr>
            <w:r w:rsidRPr="00821F5B">
              <w:t>static CHandleEventListener *</w:t>
            </w:r>
            <w:r w:rsidRPr="0047089E">
              <w:rPr>
                <w:b/>
              </w:rPr>
              <w:t>s_pEvListener</w:t>
            </w:r>
          </w:p>
        </w:tc>
      </w:tr>
    </w:tbl>
    <w:p w14:paraId="4657C46D" w14:textId="77777777" w:rsidR="00821F5B" w:rsidRPr="00821F5B" w:rsidRDefault="00821F5B" w:rsidP="00821F5B">
      <w:r w:rsidRPr="00821F5B">
        <w:t>方法</w:t>
      </w:r>
      <w:r w:rsidRPr="00821F5B">
        <w:rPr>
          <w:rFonts w:hint="eastAsia"/>
        </w:rPr>
        <w:t>：</w:t>
      </w:r>
    </w:p>
    <w:tbl>
      <w:tblPr>
        <w:tblStyle w:val="a5"/>
        <w:tblW w:w="0" w:type="auto"/>
        <w:tblLook w:val="04A0" w:firstRow="1" w:lastRow="0" w:firstColumn="1" w:lastColumn="0" w:noHBand="0" w:noVBand="1"/>
      </w:tblPr>
      <w:tblGrid>
        <w:gridCol w:w="8522"/>
      </w:tblGrid>
      <w:tr w:rsidR="00821F5B" w:rsidRPr="00821F5B" w14:paraId="275D887F" w14:textId="77777777" w:rsidTr="00D12E88">
        <w:tc>
          <w:tcPr>
            <w:tcW w:w="8522" w:type="dxa"/>
          </w:tcPr>
          <w:p w14:paraId="30177678" w14:textId="77777777" w:rsidR="00821F5B" w:rsidRPr="00821F5B" w:rsidRDefault="00821F5B" w:rsidP="0047089E">
            <w:pPr>
              <w:pStyle w:val="mycode"/>
            </w:pPr>
            <w:r w:rsidRPr="00821F5B">
              <w:t>/**</w:t>
            </w:r>
          </w:p>
          <w:p w14:paraId="0F28B084" w14:textId="77777777" w:rsidR="00821F5B" w:rsidRPr="00821F5B" w:rsidRDefault="00821F5B" w:rsidP="0047089E">
            <w:pPr>
              <w:pStyle w:val="mycode"/>
            </w:pPr>
            <w:r w:rsidRPr="00821F5B">
              <w:rPr>
                <w:rFonts w:hint="eastAsia"/>
              </w:rPr>
              <w:t xml:space="preserve">* </w:t>
            </w:r>
            <w:r w:rsidRPr="00821F5B">
              <w:rPr>
                <w:rFonts w:hint="eastAsia"/>
              </w:rPr>
              <w:t>获取</w:t>
            </w:r>
            <w:r w:rsidRPr="00821F5B">
              <w:rPr>
                <w:rFonts w:hint="eastAsia"/>
              </w:rPr>
              <w:t>CHandleEventListener</w:t>
            </w:r>
            <w:r w:rsidRPr="00821F5B">
              <w:rPr>
                <w:rFonts w:hint="eastAsia"/>
              </w:rPr>
              <w:t>单例指针，调用时创建</w:t>
            </w:r>
          </w:p>
          <w:p w14:paraId="2708600B" w14:textId="048F351B" w:rsidR="00821F5B" w:rsidRPr="00821F5B" w:rsidRDefault="00821F5B" w:rsidP="0047089E">
            <w:pPr>
              <w:pStyle w:val="mycode"/>
            </w:pPr>
            <w:r w:rsidRPr="00821F5B">
              <w:rPr>
                <w:rFonts w:hint="eastAsia"/>
              </w:rPr>
              <w:t xml:space="preserve">* </w:t>
            </w:r>
            <w:r>
              <w:rPr>
                <w:rFonts w:hint="eastAsia"/>
              </w:rPr>
              <w:t>@</w:t>
            </w:r>
            <w:r w:rsidRPr="00821F5B">
              <w:rPr>
                <w:rFonts w:hint="eastAsia"/>
              </w:rPr>
              <w:t xml:space="preserve">param [in] refEvCollector </w:t>
            </w:r>
            <w:r w:rsidRPr="00821F5B">
              <w:rPr>
                <w:rFonts w:hint="eastAsia"/>
              </w:rPr>
              <w:t>事件收集器，用于注入监听器的事件容器</w:t>
            </w:r>
          </w:p>
          <w:p w14:paraId="0759404B" w14:textId="23767E98" w:rsidR="00821F5B" w:rsidRPr="00821F5B" w:rsidRDefault="00821F5B" w:rsidP="0047089E">
            <w:pPr>
              <w:pStyle w:val="mycode"/>
            </w:pPr>
            <w:r w:rsidRPr="00821F5B">
              <w:rPr>
                <w:rFonts w:hint="eastAsia"/>
              </w:rPr>
              <w:t xml:space="preserve">* </w:t>
            </w:r>
            <w:r>
              <w:rPr>
                <w:rFonts w:hint="eastAsia"/>
              </w:rPr>
              <w:t>@</w:t>
            </w:r>
            <w:r w:rsidRPr="00821F5B">
              <w:rPr>
                <w:rFonts w:hint="eastAsia"/>
              </w:rPr>
              <w:t xml:space="preserve">param [in] pParam </w:t>
            </w:r>
            <w:r w:rsidRPr="00821F5B">
              <w:rPr>
                <w:rFonts w:hint="eastAsia"/>
              </w:rPr>
              <w:t>初始化参数，决定创建</w:t>
            </w:r>
            <w:r w:rsidRPr="00821F5B">
              <w:rPr>
                <w:rFonts w:hint="eastAsia"/>
              </w:rPr>
              <w:t>IO</w:t>
            </w:r>
            <w:r w:rsidRPr="00821F5B">
              <w:rPr>
                <w:rFonts w:hint="eastAsia"/>
              </w:rPr>
              <w:t>复用后端</w:t>
            </w:r>
          </w:p>
          <w:p w14:paraId="06043CDD" w14:textId="4E2D33A1" w:rsidR="00821F5B" w:rsidRPr="00821F5B" w:rsidRDefault="00821F5B" w:rsidP="0047089E">
            <w:pPr>
              <w:pStyle w:val="mycode"/>
            </w:pPr>
            <w:r w:rsidRPr="00821F5B">
              <w:rPr>
                <w:rFonts w:hint="eastAsia"/>
              </w:rPr>
              <w:t xml:space="preserve">* </w:t>
            </w:r>
            <w:r>
              <w:rPr>
                <w:rFonts w:hint="eastAsia"/>
              </w:rPr>
              <w:t>@</w:t>
            </w:r>
            <w:r w:rsidRPr="00821F5B">
              <w:rPr>
                <w:rFonts w:hint="eastAsia"/>
              </w:rPr>
              <w:t xml:space="preserve">param [in] dwSize </w:t>
            </w:r>
            <w:r w:rsidRPr="00821F5B">
              <w:rPr>
                <w:rFonts w:hint="eastAsia"/>
              </w:rPr>
              <w:t>参数数据长度</w:t>
            </w:r>
          </w:p>
          <w:p w14:paraId="6B9FA5ED" w14:textId="77777777" w:rsidR="00821F5B" w:rsidRPr="00821F5B" w:rsidRDefault="00821F5B" w:rsidP="0047089E">
            <w:pPr>
              <w:pStyle w:val="mycode"/>
            </w:pPr>
            <w:r w:rsidRPr="00821F5B">
              <w:t xml:space="preserve">*/ </w:t>
            </w:r>
          </w:p>
          <w:p w14:paraId="66AD656A" w14:textId="77777777" w:rsidR="00821F5B" w:rsidRPr="00821F5B" w:rsidRDefault="00821F5B" w:rsidP="0047089E">
            <w:pPr>
              <w:pStyle w:val="mycode"/>
            </w:pPr>
            <w:r w:rsidRPr="00821F5B">
              <w:t xml:space="preserve">static CEventListener * </w:t>
            </w:r>
            <w:r w:rsidRPr="0047089E">
              <w:rPr>
                <w:b/>
              </w:rPr>
              <w:t>getInstance</w:t>
            </w:r>
            <w:r w:rsidRPr="00821F5B">
              <w:t>(</w:t>
            </w:r>
          </w:p>
          <w:p w14:paraId="25187823" w14:textId="77777777" w:rsidR="00821F5B" w:rsidRPr="00821F5B" w:rsidRDefault="00821F5B" w:rsidP="0047089E">
            <w:pPr>
              <w:pStyle w:val="mycode"/>
            </w:pPr>
            <w:r w:rsidRPr="00821F5B">
              <w:tab/>
              <w:t xml:space="preserve">PUMP_ARG_IN CEventCollector &amp;refEvCollector, </w:t>
            </w:r>
          </w:p>
          <w:p w14:paraId="36C5AE62" w14:textId="77777777" w:rsidR="00821F5B" w:rsidRPr="00821F5B" w:rsidRDefault="00821F5B" w:rsidP="0047089E">
            <w:pPr>
              <w:pStyle w:val="mycode"/>
            </w:pPr>
            <w:r w:rsidRPr="00821F5B">
              <w:tab/>
              <w:t xml:space="preserve">PUMP_ARG_IN void *pParam = NULL, </w:t>
            </w:r>
          </w:p>
          <w:p w14:paraId="58BFAD02" w14:textId="77777777" w:rsidR="00821F5B" w:rsidRPr="00821F5B" w:rsidRDefault="00821F5B" w:rsidP="0047089E">
            <w:pPr>
              <w:pStyle w:val="mycode"/>
            </w:pPr>
            <w:r w:rsidRPr="00821F5B">
              <w:tab/>
              <w:t>PUMP_ARG_IN size_t dwSize = 0</w:t>
            </w:r>
          </w:p>
          <w:p w14:paraId="4C5D0389" w14:textId="77777777" w:rsidR="00821F5B" w:rsidRPr="00821F5B" w:rsidRDefault="00821F5B" w:rsidP="0047089E">
            <w:pPr>
              <w:pStyle w:val="mycode"/>
            </w:pPr>
            <w:r w:rsidRPr="00821F5B">
              <w:t xml:space="preserve">); </w:t>
            </w:r>
          </w:p>
        </w:tc>
      </w:tr>
      <w:tr w:rsidR="00821F5B" w:rsidRPr="00821F5B" w14:paraId="5FCE69F9" w14:textId="77777777" w:rsidTr="00D12E88">
        <w:tc>
          <w:tcPr>
            <w:tcW w:w="8522" w:type="dxa"/>
          </w:tcPr>
          <w:p w14:paraId="4A4A2EED" w14:textId="71D355B0" w:rsidR="00821F5B" w:rsidRPr="00821F5B" w:rsidRDefault="00821F5B" w:rsidP="0047089E">
            <w:pPr>
              <w:pStyle w:val="mycode"/>
            </w:pPr>
            <w:r w:rsidRPr="00821F5B">
              <w:rPr>
                <w:rFonts w:hint="eastAsia"/>
              </w:rPr>
              <w:t>/</w:t>
            </w:r>
            <w:r w:rsidRPr="00821F5B">
              <w:t>**</w:t>
            </w:r>
            <w:r>
              <w:t xml:space="preserve"> </w:t>
            </w:r>
            <w:r w:rsidRPr="00821F5B">
              <w:rPr>
                <w:rFonts w:hint="eastAsia"/>
              </w:rPr>
              <w:t>直接调用父类的接口</w:t>
            </w:r>
            <w:r>
              <w:rPr>
                <w:rFonts w:hint="eastAsia"/>
              </w:rPr>
              <w:t xml:space="preserve"> </w:t>
            </w:r>
            <w:r w:rsidRPr="00821F5B">
              <w:t>*/</w:t>
            </w:r>
          </w:p>
          <w:p w14:paraId="1AF71C2E" w14:textId="77777777" w:rsidR="00821F5B" w:rsidRPr="00821F5B" w:rsidRDefault="00821F5B" w:rsidP="0047089E">
            <w:pPr>
              <w:pStyle w:val="mycode"/>
            </w:pPr>
            <w:r w:rsidRPr="00821F5B">
              <w:t xml:space="preserve">virtual int </w:t>
            </w:r>
            <w:r w:rsidRPr="0047089E">
              <w:rPr>
                <w:b/>
              </w:rPr>
              <w:t>route</w:t>
            </w:r>
            <w:r w:rsidRPr="00821F5B">
              <w:t>(</w:t>
            </w:r>
          </w:p>
          <w:p w14:paraId="1500E1A3" w14:textId="77777777" w:rsidR="00821F5B" w:rsidRPr="00821F5B" w:rsidRDefault="00821F5B" w:rsidP="0047089E">
            <w:pPr>
              <w:pStyle w:val="mycode"/>
            </w:pPr>
            <w:r w:rsidRPr="00821F5B">
              <w:tab/>
              <w:t>PUMP_ARG_IN void *pArgIn = NULL,</w:t>
            </w:r>
          </w:p>
          <w:p w14:paraId="5DDCE448" w14:textId="77777777" w:rsidR="00821F5B" w:rsidRPr="00821F5B" w:rsidRDefault="00821F5B" w:rsidP="0047089E">
            <w:pPr>
              <w:pStyle w:val="mycode"/>
            </w:pPr>
            <w:r w:rsidRPr="00821F5B">
              <w:tab/>
              <w:t>PUMP_ARG_IN size_t dwSizeIn = 0,</w:t>
            </w:r>
          </w:p>
          <w:p w14:paraId="7E2E9597" w14:textId="77777777" w:rsidR="00821F5B" w:rsidRPr="00821F5B" w:rsidRDefault="00821F5B" w:rsidP="0047089E">
            <w:pPr>
              <w:pStyle w:val="mycode"/>
            </w:pPr>
            <w:r w:rsidRPr="00821F5B">
              <w:tab/>
              <w:t>PUMP_ARG_OUT void *pArgOut = NULL,</w:t>
            </w:r>
          </w:p>
          <w:p w14:paraId="5C2DB039" w14:textId="77777777" w:rsidR="00821F5B" w:rsidRPr="00821F5B" w:rsidRDefault="00821F5B" w:rsidP="0047089E">
            <w:pPr>
              <w:pStyle w:val="mycode"/>
            </w:pPr>
            <w:r w:rsidRPr="00821F5B">
              <w:tab/>
              <w:t>PUMP_ARG_OUT size_t *dwSizeOut = NULL);</w:t>
            </w:r>
          </w:p>
        </w:tc>
      </w:tr>
      <w:tr w:rsidR="00821F5B" w:rsidRPr="00821F5B" w14:paraId="2995B618" w14:textId="77777777" w:rsidTr="00D12E88">
        <w:tc>
          <w:tcPr>
            <w:tcW w:w="8522" w:type="dxa"/>
          </w:tcPr>
          <w:p w14:paraId="0CC46B8C" w14:textId="3E0B20E9" w:rsidR="00821F5B" w:rsidRPr="00821F5B" w:rsidRDefault="00821F5B" w:rsidP="0047089E">
            <w:pPr>
              <w:pStyle w:val="mycode"/>
            </w:pPr>
            <w:r w:rsidRPr="00821F5B">
              <w:rPr>
                <w:rFonts w:hint="eastAsia"/>
              </w:rPr>
              <w:t>/</w:t>
            </w:r>
            <w:r w:rsidRPr="00821F5B">
              <w:t>**</w:t>
            </w:r>
            <w:r w:rsidRPr="00821F5B">
              <w:t>初始化监听器</w:t>
            </w:r>
            <w:r w:rsidR="00E34690">
              <w:rPr>
                <w:rFonts w:hint="eastAsia"/>
              </w:rPr>
              <w:t>，创建事件容器</w:t>
            </w:r>
            <w:r w:rsidR="00A656C9">
              <w:rPr>
                <w:rFonts w:hint="eastAsia"/>
              </w:rPr>
              <w:t>，</w:t>
            </w:r>
            <w:r w:rsidR="00A656C9">
              <w:t>向事件收集器注册事件容器</w:t>
            </w:r>
            <w:r w:rsidR="00E34690">
              <w:rPr>
                <w:rFonts w:hint="eastAsia"/>
              </w:rPr>
              <w:t>，</w:t>
            </w:r>
            <w:r w:rsidR="00E34690">
              <w:t>创建</w:t>
            </w:r>
            <w:r w:rsidR="00E34690">
              <w:t>IO</w:t>
            </w:r>
            <w:r w:rsidR="00E34690">
              <w:t>多路复用后端</w:t>
            </w:r>
            <w:r w:rsidR="00A656C9" w:rsidRPr="00821F5B">
              <w:t xml:space="preserve"> </w:t>
            </w:r>
            <w:r w:rsidRPr="00821F5B">
              <w:t>*/</w:t>
            </w:r>
          </w:p>
          <w:p w14:paraId="665E9786" w14:textId="77777777" w:rsidR="00821F5B" w:rsidRPr="00821F5B" w:rsidRDefault="00821F5B" w:rsidP="0047089E">
            <w:pPr>
              <w:pStyle w:val="mycode"/>
            </w:pPr>
            <w:r w:rsidRPr="00821F5B">
              <w:t>virtual int</w:t>
            </w:r>
            <w:r w:rsidRPr="00821F5B">
              <w:rPr>
                <w:rFonts w:hint="eastAsia"/>
              </w:rPr>
              <w:t xml:space="preserve"> </w:t>
            </w:r>
            <w:r w:rsidRPr="00821F5B">
              <w:rPr>
                <w:b/>
              </w:rPr>
              <w:t>init</w:t>
            </w:r>
            <w:r w:rsidRPr="00821F5B">
              <w:t>(</w:t>
            </w:r>
          </w:p>
          <w:p w14:paraId="55E7DC53" w14:textId="77777777" w:rsidR="00821F5B" w:rsidRPr="00821F5B" w:rsidRDefault="00821F5B" w:rsidP="0047089E">
            <w:pPr>
              <w:pStyle w:val="mycode"/>
            </w:pPr>
            <w:r w:rsidRPr="00821F5B">
              <w:tab/>
              <w:t>PUMP_ARG_IN CEventCollector &amp;refEvCollector,</w:t>
            </w:r>
          </w:p>
          <w:p w14:paraId="3AFC4487" w14:textId="77777777" w:rsidR="00821F5B" w:rsidRPr="00821F5B" w:rsidRDefault="00821F5B" w:rsidP="0047089E">
            <w:pPr>
              <w:pStyle w:val="mycode"/>
            </w:pPr>
            <w:r w:rsidRPr="00821F5B">
              <w:tab/>
              <w:t>PUMP_ARG_IN void *pParam,</w:t>
            </w:r>
          </w:p>
          <w:p w14:paraId="7ADDC9DA" w14:textId="77777777" w:rsidR="00821F5B" w:rsidRPr="00821F5B" w:rsidRDefault="00821F5B" w:rsidP="0047089E">
            <w:pPr>
              <w:pStyle w:val="mycode"/>
            </w:pPr>
            <w:r w:rsidRPr="00821F5B">
              <w:tab/>
              <w:t>PUMP_ARG_IN size_t dwSize);</w:t>
            </w:r>
          </w:p>
        </w:tc>
      </w:tr>
      <w:tr w:rsidR="00821F5B" w:rsidRPr="00821F5B" w14:paraId="569BAA85" w14:textId="77777777" w:rsidTr="00D12E88">
        <w:tc>
          <w:tcPr>
            <w:tcW w:w="8522" w:type="dxa"/>
          </w:tcPr>
          <w:p w14:paraId="26DB6FB9" w14:textId="7134B80E" w:rsidR="00434EF4" w:rsidRDefault="00434EF4" w:rsidP="0047089E">
            <w:pPr>
              <w:pStyle w:val="mycode"/>
            </w:pPr>
            <w:r>
              <w:rPr>
                <w:rFonts w:hint="eastAsia"/>
              </w:rPr>
              <w:t>/</w:t>
            </w:r>
            <w:r>
              <w:t>**</w:t>
            </w:r>
            <w:r>
              <w:t>监听前置处理</w:t>
            </w:r>
            <w:r>
              <w:rPr>
                <w:rFonts w:hint="eastAsia"/>
              </w:rPr>
              <w:t>，</w:t>
            </w:r>
            <w:r>
              <w:t>啥也没干</w:t>
            </w:r>
            <w:r>
              <w:t>*/</w:t>
            </w:r>
          </w:p>
          <w:p w14:paraId="1D80780B" w14:textId="32A9602D" w:rsidR="00434EF4" w:rsidRDefault="00434EF4" w:rsidP="0047089E">
            <w:pPr>
              <w:pStyle w:val="mycode"/>
            </w:pPr>
            <w:r>
              <w:t xml:space="preserve">virtual int </w:t>
            </w:r>
            <w:r w:rsidRPr="00434EF4">
              <w:rPr>
                <w:b/>
              </w:rPr>
              <w:t>preListen</w:t>
            </w:r>
            <w:r>
              <w:t>(PUMP_ARG_IN void *pArgIn = NULL,</w:t>
            </w:r>
          </w:p>
          <w:p w14:paraId="6F7780F8" w14:textId="648A10CA" w:rsidR="00821F5B" w:rsidRPr="00821F5B" w:rsidRDefault="00434EF4" w:rsidP="0047089E">
            <w:pPr>
              <w:pStyle w:val="mycode"/>
            </w:pPr>
            <w:r>
              <w:t xml:space="preserve">        PUMP_ARG_IN size_t dwSizeIn = 0);</w:t>
            </w:r>
          </w:p>
        </w:tc>
      </w:tr>
      <w:tr w:rsidR="00821F5B" w:rsidRPr="00821F5B" w14:paraId="18545BF6" w14:textId="77777777" w:rsidTr="00D12E88">
        <w:tc>
          <w:tcPr>
            <w:tcW w:w="8522" w:type="dxa"/>
          </w:tcPr>
          <w:p w14:paraId="0F14DC7C" w14:textId="77777777" w:rsidR="00142827" w:rsidRDefault="00434EF4" w:rsidP="0047089E">
            <w:pPr>
              <w:pStyle w:val="mycode"/>
            </w:pPr>
            <w:r>
              <w:rPr>
                <w:rFonts w:hint="eastAsia"/>
              </w:rPr>
              <w:t>/</w:t>
            </w:r>
            <w:r>
              <w:t>**</w:t>
            </w:r>
            <w:r>
              <w:t>监听处理</w:t>
            </w:r>
            <w:r>
              <w:rPr>
                <w:rFonts w:hint="eastAsia"/>
              </w:rPr>
              <w:t>，</w:t>
            </w:r>
            <w:r>
              <w:t>调用</w:t>
            </w:r>
            <w:r>
              <w:t>IO</w:t>
            </w:r>
            <w:r>
              <w:t>多路复用后端</w:t>
            </w:r>
            <w:r>
              <w:rPr>
                <w:rFonts w:hint="eastAsia"/>
              </w:rPr>
              <w:t>，</w:t>
            </w:r>
            <w:r>
              <w:t>检测文件事件</w:t>
            </w:r>
          </w:p>
          <w:p w14:paraId="7A7C7B8C" w14:textId="682A7CFF" w:rsidR="00142827" w:rsidRDefault="00142827" w:rsidP="0047089E">
            <w:pPr>
              <w:pStyle w:val="mycode"/>
            </w:pPr>
            <w:r>
              <w:rPr>
                <w:rFonts w:hint="eastAsia"/>
              </w:rPr>
              <w:t>*</w:t>
            </w:r>
            <w:r>
              <w:t xml:space="preserve"> </w:t>
            </w:r>
            <w:r w:rsidRPr="00142827">
              <w:rPr>
                <w:rFonts w:hint="eastAsia"/>
              </w:rPr>
              <w:t>1.</w:t>
            </w:r>
            <w:r w:rsidRPr="00142827">
              <w:rPr>
                <w:rFonts w:hint="eastAsia"/>
              </w:rPr>
              <w:t>构造</w:t>
            </w:r>
            <w:r w:rsidRPr="00142827">
              <w:rPr>
                <w:rFonts w:hint="eastAsia"/>
              </w:rPr>
              <w:t>::Pump::Core::Net::CFdRetList</w:t>
            </w:r>
            <w:r w:rsidRPr="00142827">
              <w:rPr>
                <w:rFonts w:hint="eastAsia"/>
              </w:rPr>
              <w:t>对象</w:t>
            </w:r>
            <w:r w:rsidRPr="00142827">
              <w:rPr>
                <w:rFonts w:hint="eastAsia"/>
              </w:rPr>
              <w:t>,</w:t>
            </w:r>
            <w:r w:rsidRPr="00142827">
              <w:rPr>
                <w:rFonts w:hint="eastAsia"/>
              </w:rPr>
              <w:t>用于获取发生事件的</w:t>
            </w:r>
            <w:r w:rsidRPr="00142827">
              <w:rPr>
                <w:rFonts w:hint="eastAsia"/>
              </w:rPr>
              <w:t>fd</w:t>
            </w:r>
          </w:p>
          <w:p w14:paraId="410A392C" w14:textId="1076CBC3" w:rsidR="00142827" w:rsidRDefault="00142827" w:rsidP="0047089E">
            <w:pPr>
              <w:pStyle w:val="mycode"/>
            </w:pPr>
            <w:r>
              <w:rPr>
                <w:rFonts w:hint="eastAsia"/>
              </w:rPr>
              <w:t>*</w:t>
            </w:r>
            <w:r>
              <w:t xml:space="preserve"> </w:t>
            </w:r>
            <w:r w:rsidRPr="00142827">
              <w:rPr>
                <w:rFonts w:hint="eastAsia"/>
              </w:rPr>
              <w:t>2.</w:t>
            </w:r>
            <w:r w:rsidRPr="00142827">
              <w:rPr>
                <w:rFonts w:hint="eastAsia"/>
              </w:rPr>
              <w:t>使用多路复用对象获取发生事件的</w:t>
            </w:r>
            <w:r w:rsidRPr="00142827">
              <w:rPr>
                <w:rFonts w:hint="eastAsia"/>
              </w:rPr>
              <w:t>fd</w:t>
            </w:r>
          </w:p>
          <w:p w14:paraId="3873AD44" w14:textId="73A893F5" w:rsidR="00142827" w:rsidRDefault="00142827" w:rsidP="0047089E">
            <w:pPr>
              <w:pStyle w:val="mycode"/>
            </w:pPr>
            <w:r>
              <w:rPr>
                <w:rFonts w:hint="eastAsia"/>
              </w:rPr>
              <w:t>*</w:t>
            </w:r>
            <w:r>
              <w:t xml:space="preserve"> </w:t>
            </w:r>
            <w:r w:rsidRPr="00142827">
              <w:rPr>
                <w:rFonts w:hint="eastAsia"/>
              </w:rPr>
              <w:t>3.</w:t>
            </w:r>
            <w:r w:rsidR="000C1CC0">
              <w:rPr>
                <w:rFonts w:hint="eastAsia"/>
              </w:rPr>
              <w:t>for</w:t>
            </w:r>
            <w:r w:rsidRPr="00142827">
              <w:rPr>
                <w:rFonts w:hint="eastAsia"/>
              </w:rPr>
              <w:t>遍历发生事件的</w:t>
            </w:r>
            <w:r w:rsidRPr="00142827">
              <w:rPr>
                <w:rFonts w:hint="eastAsia"/>
              </w:rPr>
              <w:t xml:space="preserve">fd, </w:t>
            </w:r>
            <w:r w:rsidRPr="00142827">
              <w:rPr>
                <w:rFonts w:hint="eastAsia"/>
              </w:rPr>
              <w:t>激活其对应的事件对象</w:t>
            </w:r>
            <w:r w:rsidRPr="00142827">
              <w:rPr>
                <w:rFonts w:hint="eastAsia"/>
              </w:rPr>
              <w:t>,</w:t>
            </w:r>
            <w:r w:rsidRPr="00142827">
              <w:rPr>
                <w:rFonts w:hint="eastAsia"/>
              </w:rPr>
              <w:t>并根据事件类型投递到对应的事件管理容器</w:t>
            </w:r>
          </w:p>
          <w:p w14:paraId="254118BD" w14:textId="3095F7D6" w:rsidR="000C1CC0" w:rsidRDefault="000C1CC0" w:rsidP="0047089E">
            <w:pPr>
              <w:pStyle w:val="mycode"/>
            </w:pPr>
            <w:r>
              <w:rPr>
                <w:rFonts w:hint="eastAsia"/>
              </w:rPr>
              <w:t>*</w:t>
            </w:r>
            <w:r>
              <w:t xml:space="preserve"> </w:t>
            </w:r>
            <w:r w:rsidRPr="000C1CC0">
              <w:rPr>
                <w:rFonts w:hint="eastAsia"/>
              </w:rPr>
              <w:t xml:space="preserve">3.1 </w:t>
            </w:r>
            <w:r w:rsidRPr="000C1CC0">
              <w:rPr>
                <w:rFonts w:hint="eastAsia"/>
              </w:rPr>
              <w:t>在</w:t>
            </w:r>
            <w:r w:rsidRPr="000C1CC0">
              <w:rPr>
                <w:rFonts w:hint="eastAsia"/>
              </w:rPr>
              <w:t>fd</w:t>
            </w:r>
            <w:r w:rsidRPr="000C1CC0">
              <w:rPr>
                <w:rFonts w:hint="eastAsia"/>
              </w:rPr>
              <w:t>监听器的事件容器中查找发生事件的</w:t>
            </w:r>
            <w:r w:rsidRPr="000C1CC0">
              <w:rPr>
                <w:rFonts w:hint="eastAsia"/>
              </w:rPr>
              <w:t>fd,</w:t>
            </w:r>
            <w:r w:rsidRPr="000C1CC0">
              <w:rPr>
                <w:rFonts w:hint="eastAsia"/>
              </w:rPr>
              <w:t>获得</w:t>
            </w:r>
            <w:r w:rsidRPr="000C1CC0">
              <w:rPr>
                <w:rFonts w:hint="eastAsia"/>
              </w:rPr>
              <w:t>FileDescriptor</w:t>
            </w:r>
            <w:r w:rsidRPr="000C1CC0">
              <w:rPr>
                <w:rFonts w:hint="eastAsia"/>
              </w:rPr>
              <w:t>对象</w:t>
            </w:r>
          </w:p>
          <w:p w14:paraId="04519D85" w14:textId="3F15B123" w:rsidR="000C1CC0" w:rsidRDefault="000C1CC0" w:rsidP="0047089E">
            <w:pPr>
              <w:pStyle w:val="mycode"/>
            </w:pPr>
            <w:r>
              <w:rPr>
                <w:rFonts w:hint="eastAsia"/>
              </w:rPr>
              <w:t>*</w:t>
            </w:r>
            <w:r>
              <w:t xml:space="preserve"> </w:t>
            </w:r>
            <w:r w:rsidRPr="000C1CC0">
              <w:rPr>
                <w:rFonts w:hint="eastAsia"/>
              </w:rPr>
              <w:t xml:space="preserve">3.2 </w:t>
            </w:r>
            <w:r w:rsidRPr="000C1CC0">
              <w:rPr>
                <w:rFonts w:hint="eastAsia"/>
              </w:rPr>
              <w:t>根据</w:t>
            </w:r>
            <w:r w:rsidRPr="000C1CC0">
              <w:rPr>
                <w:rFonts w:hint="eastAsia"/>
              </w:rPr>
              <w:t>fd</w:t>
            </w:r>
            <w:r w:rsidRPr="000C1CC0">
              <w:rPr>
                <w:rFonts w:hint="eastAsia"/>
              </w:rPr>
              <w:t>事件的状态</w:t>
            </w:r>
            <w:r w:rsidRPr="000C1CC0">
              <w:rPr>
                <w:rFonts w:hint="eastAsia"/>
              </w:rPr>
              <w:t>,</w:t>
            </w:r>
            <w:r w:rsidRPr="000C1CC0">
              <w:rPr>
                <w:rFonts w:hint="eastAsia"/>
              </w:rPr>
              <w:t>激活</w:t>
            </w:r>
            <w:r w:rsidRPr="000C1CC0">
              <w:rPr>
                <w:rFonts w:hint="eastAsia"/>
              </w:rPr>
              <w:t>FileDescriptor</w:t>
            </w:r>
            <w:r w:rsidRPr="000C1CC0">
              <w:rPr>
                <w:rFonts w:hint="eastAsia"/>
              </w:rPr>
              <w:t>关联的事件</w:t>
            </w:r>
            <w:r w:rsidR="00CB52C9">
              <w:rPr>
                <w:rFonts w:hint="eastAsia"/>
              </w:rPr>
              <w:t>并处理</w:t>
            </w:r>
          </w:p>
          <w:p w14:paraId="5B838DEC" w14:textId="2E5B2A8F" w:rsidR="00434EF4" w:rsidRDefault="00434EF4" w:rsidP="0047089E">
            <w:pPr>
              <w:pStyle w:val="mycode"/>
            </w:pPr>
            <w:r>
              <w:t>*/</w:t>
            </w:r>
          </w:p>
          <w:p w14:paraId="3DF67A1C" w14:textId="50F82A82" w:rsidR="00434EF4" w:rsidRDefault="00434EF4" w:rsidP="0047089E">
            <w:pPr>
              <w:pStyle w:val="mycode"/>
            </w:pPr>
            <w:r>
              <w:t xml:space="preserve">virtual int </w:t>
            </w:r>
            <w:r w:rsidRPr="00434EF4">
              <w:rPr>
                <w:b/>
              </w:rPr>
              <w:t>listen</w:t>
            </w:r>
            <w:r>
              <w:t>(PUMP_ARG_IN void *pArgIn = NULL,</w:t>
            </w:r>
          </w:p>
          <w:p w14:paraId="2CE9970B" w14:textId="33B76A26" w:rsidR="00821F5B" w:rsidRPr="00821F5B" w:rsidRDefault="00434EF4" w:rsidP="0047089E">
            <w:pPr>
              <w:pStyle w:val="mycode"/>
            </w:pPr>
            <w:r>
              <w:t xml:space="preserve">        PUMP_ARG_IN size_t dwSizeIn = 0);</w:t>
            </w:r>
          </w:p>
        </w:tc>
      </w:tr>
      <w:tr w:rsidR="00821F5B" w:rsidRPr="00821F5B" w14:paraId="20EA1142" w14:textId="77777777" w:rsidTr="00D12E88">
        <w:tc>
          <w:tcPr>
            <w:tcW w:w="8522" w:type="dxa"/>
          </w:tcPr>
          <w:p w14:paraId="0C425EB7" w14:textId="761C9A7A" w:rsidR="008877DE" w:rsidRDefault="008877DE" w:rsidP="0047089E">
            <w:pPr>
              <w:pStyle w:val="mycode"/>
            </w:pPr>
            <w:r>
              <w:rPr>
                <w:rFonts w:hint="eastAsia"/>
              </w:rPr>
              <w:t>/</w:t>
            </w:r>
            <w:r>
              <w:t>**</w:t>
            </w:r>
            <w:r>
              <w:t>监听后置处理</w:t>
            </w:r>
            <w:r>
              <w:rPr>
                <w:rFonts w:hint="eastAsia"/>
              </w:rPr>
              <w:t>，</w:t>
            </w:r>
            <w:r>
              <w:t>啥也没干</w:t>
            </w:r>
            <w:r>
              <w:t>*/</w:t>
            </w:r>
          </w:p>
          <w:p w14:paraId="48BEF846" w14:textId="77777777" w:rsidR="008877DE" w:rsidRDefault="008877DE" w:rsidP="0047089E">
            <w:pPr>
              <w:pStyle w:val="mycode"/>
            </w:pPr>
            <w:r>
              <w:t xml:space="preserve">virtual int </w:t>
            </w:r>
            <w:r w:rsidRPr="006C6771">
              <w:rPr>
                <w:b/>
              </w:rPr>
              <w:t>postListen</w:t>
            </w:r>
            <w:r>
              <w:t>(PUMP_ARG_IN void *pArgIn = NULL,</w:t>
            </w:r>
          </w:p>
          <w:p w14:paraId="7758B379" w14:textId="61476D8B" w:rsidR="00821F5B" w:rsidRPr="00821F5B" w:rsidRDefault="008877DE" w:rsidP="0047089E">
            <w:pPr>
              <w:pStyle w:val="mycode"/>
            </w:pPr>
            <w:r>
              <w:t xml:space="preserve">        PUMP_ARG_IN size_t dwSizeIn = 0);</w:t>
            </w:r>
          </w:p>
        </w:tc>
      </w:tr>
    </w:tbl>
    <w:p w14:paraId="31FE8F2B" w14:textId="77777777" w:rsidR="00821F5B" w:rsidRPr="00821F5B" w:rsidRDefault="00821F5B" w:rsidP="00821F5B">
      <w:pPr>
        <w:pStyle w:val="my"/>
        <w:ind w:firstLine="420"/>
      </w:pPr>
    </w:p>
    <w:p w14:paraId="6D869FD2" w14:textId="4D7786E7" w:rsidR="00355B98" w:rsidRDefault="00336261">
      <w:pPr>
        <w:pStyle w:val="my5"/>
      </w:pPr>
      <w:r>
        <w:rPr>
          <w:rFonts w:hint="eastAsia"/>
        </w:rPr>
        <w:t>DD-003-00</w:t>
      </w:r>
      <w:r w:rsidR="00BE6973">
        <w:t>4</w:t>
      </w:r>
      <w:r>
        <w:rPr>
          <w:rFonts w:hint="eastAsia"/>
        </w:rPr>
        <w:t xml:space="preserve"> </w:t>
      </w:r>
      <w:r w:rsidR="00776D92">
        <w:rPr>
          <w:rFonts w:hint="eastAsia"/>
        </w:rPr>
        <w:t>C</w:t>
      </w:r>
      <w:r>
        <w:rPr>
          <w:rFonts w:hint="eastAsia"/>
        </w:rPr>
        <w:t xml:space="preserve">EventReactor </w:t>
      </w:r>
      <w:r>
        <w:rPr>
          <w:rFonts w:hint="eastAsia"/>
        </w:rPr>
        <w:t>事件反应器</w:t>
      </w:r>
    </w:p>
    <w:p w14:paraId="1C1E389D" w14:textId="39BE658D" w:rsidR="001A3931" w:rsidRPr="001A3931" w:rsidRDefault="001A3931" w:rsidP="001A3931">
      <w:pPr>
        <w:pStyle w:val="my"/>
        <w:ind w:firstLine="420"/>
      </w:pPr>
      <w:r>
        <w:t>事件反应器统一处理处于激活状态的事件</w:t>
      </w:r>
      <w:r>
        <w:rPr>
          <w:rFonts w:hint="eastAsia"/>
        </w:rPr>
        <w:t>。</w:t>
      </w:r>
    </w:p>
    <w:p w14:paraId="4E6E9A4E" w14:textId="77777777" w:rsidR="001A3931" w:rsidRPr="001A3931" w:rsidRDefault="001A3931" w:rsidP="001A3931">
      <w:r w:rsidRPr="001A3931">
        <w:t>成员</w:t>
      </w:r>
      <w:r w:rsidRPr="001A3931">
        <w:rPr>
          <w:rFonts w:hint="eastAsia"/>
        </w:rPr>
        <w:t>：</w:t>
      </w:r>
    </w:p>
    <w:tbl>
      <w:tblPr>
        <w:tblStyle w:val="a5"/>
        <w:tblW w:w="0" w:type="auto"/>
        <w:tblLook w:val="04A0" w:firstRow="1" w:lastRow="0" w:firstColumn="1" w:lastColumn="0" w:noHBand="0" w:noVBand="1"/>
      </w:tblPr>
      <w:tblGrid>
        <w:gridCol w:w="8522"/>
      </w:tblGrid>
      <w:tr w:rsidR="00964B05" w14:paraId="3FA62C79" w14:textId="77777777" w:rsidTr="001E783D">
        <w:tc>
          <w:tcPr>
            <w:tcW w:w="8522" w:type="dxa"/>
          </w:tcPr>
          <w:p w14:paraId="4CCBC089" w14:textId="77777777" w:rsidR="00964B05" w:rsidRDefault="00964B05" w:rsidP="001E783D">
            <w:pPr>
              <w:pStyle w:val="mycode"/>
            </w:pPr>
            <w:r w:rsidRPr="00611006">
              <w:t xml:space="preserve">CEventEngine *const </w:t>
            </w:r>
            <w:r w:rsidRPr="00611006">
              <w:rPr>
                <w:b/>
              </w:rPr>
              <w:t>m_pEvEngine</w:t>
            </w:r>
            <w:r w:rsidRPr="00611006">
              <w:t>;</w:t>
            </w:r>
            <w:r>
              <w:t xml:space="preserve"> ///&lt; </w:t>
            </w:r>
            <w:r>
              <w:t>绑定事件引擎</w:t>
            </w:r>
            <w:r>
              <w:rPr>
                <w:rFonts w:hint="eastAsia"/>
              </w:rPr>
              <w:t>(</w:t>
            </w:r>
            <w:r>
              <w:t>非所有者</w:t>
            </w:r>
            <w:r>
              <w:rPr>
                <w:rFonts w:hint="eastAsia"/>
              </w:rPr>
              <w:t>，禁止释放</w:t>
            </w:r>
            <w:r>
              <w:t>)</w:t>
            </w:r>
            <w:r>
              <w:rPr>
                <w:rFonts w:hint="eastAsia"/>
              </w:rPr>
              <w:t>，</w:t>
            </w:r>
            <w:r>
              <w:t>构造时绑定</w:t>
            </w:r>
          </w:p>
        </w:tc>
      </w:tr>
      <w:tr w:rsidR="00964B05" w:rsidRPr="00A809B1" w14:paraId="0B5B1682" w14:textId="77777777" w:rsidTr="001E783D">
        <w:tc>
          <w:tcPr>
            <w:tcW w:w="8522" w:type="dxa"/>
          </w:tcPr>
          <w:p w14:paraId="6504FC97" w14:textId="77777777" w:rsidR="00964B05" w:rsidRPr="00A809B1" w:rsidRDefault="00964B05" w:rsidP="001E783D">
            <w:pPr>
              <w:pStyle w:val="mycode"/>
            </w:pPr>
            <w:r w:rsidRPr="00611006">
              <w:t xml:space="preserve">CEventCollector &amp; </w:t>
            </w:r>
            <w:r w:rsidRPr="00611006">
              <w:rPr>
                <w:b/>
              </w:rPr>
              <w:t>m_refEvCollector</w:t>
            </w:r>
            <w:r w:rsidRPr="00611006">
              <w:t>;</w:t>
            </w:r>
            <w:r>
              <w:t xml:space="preserve"> </w:t>
            </w:r>
            <w:r>
              <w:rPr>
                <w:rFonts w:hint="eastAsia"/>
              </w:rPr>
              <w:t>/</w:t>
            </w:r>
            <w:r>
              <w:t xml:space="preserve">//&lt; </w:t>
            </w:r>
            <w:r>
              <w:t>绑定事件收集器</w:t>
            </w:r>
            <w:r>
              <w:rPr>
                <w:rFonts w:hint="eastAsia"/>
              </w:rPr>
              <w:t>，</w:t>
            </w:r>
            <w:r>
              <w:t>构造时绑定</w:t>
            </w:r>
          </w:p>
        </w:tc>
      </w:tr>
      <w:tr w:rsidR="00964B05" w:rsidRPr="0061290E" w14:paraId="51157F90" w14:textId="77777777" w:rsidTr="001E783D">
        <w:tc>
          <w:tcPr>
            <w:tcW w:w="8522" w:type="dxa"/>
          </w:tcPr>
          <w:p w14:paraId="407B310C" w14:textId="60993D1B" w:rsidR="00964B05" w:rsidRPr="0061290E" w:rsidRDefault="00964B05" w:rsidP="001E783D">
            <w:pPr>
              <w:pStyle w:val="mycode"/>
            </w:pPr>
            <w:r w:rsidRPr="00964B05">
              <w:t>CActivedEventMgr &amp;</w:t>
            </w:r>
            <w:r w:rsidRPr="00964B05">
              <w:rPr>
                <w:b/>
              </w:rPr>
              <w:t>m_refActivedEvMgr</w:t>
            </w:r>
            <w:r w:rsidRPr="00964B05">
              <w:t>;</w:t>
            </w:r>
            <w:r>
              <w:t xml:space="preserve"> </w:t>
            </w:r>
            <w:r>
              <w:rPr>
                <w:rFonts w:hint="eastAsia"/>
              </w:rPr>
              <w:t>/</w:t>
            </w:r>
            <w:r>
              <w:t xml:space="preserve">//&lt; </w:t>
            </w:r>
            <w:r>
              <w:t>激活态事件管理器</w:t>
            </w:r>
            <w:r w:rsidR="000B48BB">
              <w:t>引用</w:t>
            </w:r>
            <w:r w:rsidR="000B48BB">
              <w:rPr>
                <w:rFonts w:hint="eastAsia"/>
              </w:rPr>
              <w:t>，</w:t>
            </w:r>
            <w:r w:rsidR="000B48BB">
              <w:t>构造时绑定</w:t>
            </w:r>
          </w:p>
        </w:tc>
      </w:tr>
    </w:tbl>
    <w:p w14:paraId="2C4FF0D2" w14:textId="77777777" w:rsidR="001A3931" w:rsidRPr="001A3931" w:rsidRDefault="001A3931" w:rsidP="001A3931">
      <w:r w:rsidRPr="001A3931">
        <w:t>方法</w:t>
      </w:r>
      <w:r w:rsidRPr="001A3931">
        <w:rPr>
          <w:rFonts w:hint="eastAsia"/>
        </w:rPr>
        <w:t>：</w:t>
      </w:r>
    </w:p>
    <w:tbl>
      <w:tblPr>
        <w:tblStyle w:val="a5"/>
        <w:tblW w:w="0" w:type="auto"/>
        <w:tblLook w:val="04A0" w:firstRow="1" w:lastRow="0" w:firstColumn="1" w:lastColumn="0" w:noHBand="0" w:noVBand="1"/>
      </w:tblPr>
      <w:tblGrid>
        <w:gridCol w:w="8522"/>
      </w:tblGrid>
      <w:tr w:rsidR="001A3931" w:rsidRPr="00964B05" w14:paraId="0B628D30" w14:textId="77777777" w:rsidTr="001E783D">
        <w:tc>
          <w:tcPr>
            <w:tcW w:w="8522" w:type="dxa"/>
          </w:tcPr>
          <w:p w14:paraId="43A7C309" w14:textId="77777777" w:rsidR="003944DD" w:rsidRDefault="003944DD" w:rsidP="003944DD">
            <w:pPr>
              <w:pStyle w:val="mycode"/>
            </w:pPr>
            <w:r>
              <w:t>/**</w:t>
            </w:r>
          </w:p>
          <w:p w14:paraId="7F839C79" w14:textId="77777777" w:rsidR="003944DD" w:rsidRDefault="003944DD" w:rsidP="003944DD">
            <w:pPr>
              <w:pStyle w:val="mycode"/>
            </w:pPr>
            <w:r>
              <w:rPr>
                <w:rFonts w:hint="eastAsia"/>
              </w:rPr>
              <w:t xml:space="preserve">* @return </w:t>
            </w:r>
            <w:r>
              <w:rPr>
                <w:rFonts w:hint="eastAsia"/>
              </w:rPr>
              <w:t>接口调用状态码</w:t>
            </w:r>
          </w:p>
          <w:p w14:paraId="7716C5FD" w14:textId="63D90A1E" w:rsidR="003944DD" w:rsidRDefault="003944DD" w:rsidP="003944DD">
            <w:pPr>
              <w:pStyle w:val="mycode"/>
            </w:pPr>
            <w:r>
              <w:rPr>
                <w:rFonts w:hint="eastAsia"/>
              </w:rPr>
              <w:t xml:space="preserve">* @brief </w:t>
            </w:r>
            <w:r>
              <w:rPr>
                <w:rFonts w:hint="eastAsia"/>
              </w:rPr>
              <w:t>此接口供事件引擎调用</w:t>
            </w:r>
            <w:r>
              <w:rPr>
                <w:rFonts w:hint="eastAsia"/>
              </w:rPr>
              <w:t>,</w:t>
            </w:r>
            <w:r>
              <w:rPr>
                <w:rFonts w:hint="eastAsia"/>
              </w:rPr>
              <w:t>在每轮的事件循环执行周期中</w:t>
            </w:r>
            <w:r>
              <w:rPr>
                <w:rFonts w:hint="eastAsia"/>
              </w:rPr>
              <w:t>,</w:t>
            </w:r>
            <w:r>
              <w:rPr>
                <w:rFonts w:hint="eastAsia"/>
              </w:rPr>
              <w:t>处理</w:t>
            </w:r>
            <w:r>
              <w:rPr>
                <w:rFonts w:hint="eastAsia"/>
              </w:rPr>
              <w:t>Actived</w:t>
            </w:r>
            <w:r>
              <w:rPr>
                <w:rFonts w:hint="eastAsia"/>
              </w:rPr>
              <w:t>事件</w:t>
            </w:r>
          </w:p>
          <w:p w14:paraId="3FB67AD0" w14:textId="5D5488F2" w:rsidR="003944DD" w:rsidRDefault="003944DD" w:rsidP="003944DD">
            <w:pPr>
              <w:pStyle w:val="mycode"/>
            </w:pPr>
            <w:r>
              <w:rPr>
                <w:rFonts w:hint="eastAsia"/>
              </w:rPr>
              <w:t>*</w:t>
            </w:r>
            <w:r>
              <w:t xml:space="preserve"> </w:t>
            </w:r>
            <w:r w:rsidRPr="003944DD">
              <w:rPr>
                <w:rFonts w:hint="eastAsia"/>
              </w:rPr>
              <w:t>1.</w:t>
            </w:r>
            <w:r w:rsidRPr="003944DD">
              <w:rPr>
                <w:rFonts w:hint="eastAsia"/>
              </w:rPr>
              <w:t>交换前后台容器</w:t>
            </w:r>
          </w:p>
          <w:p w14:paraId="569259CC" w14:textId="47009040" w:rsidR="003944DD" w:rsidRDefault="003944DD" w:rsidP="003944DD">
            <w:pPr>
              <w:pStyle w:val="mycode"/>
            </w:pPr>
            <w:r>
              <w:rPr>
                <w:rFonts w:hint="eastAsia"/>
              </w:rPr>
              <w:t>*</w:t>
            </w:r>
            <w:r>
              <w:t xml:space="preserve"> </w:t>
            </w:r>
            <w:r w:rsidRPr="003944DD">
              <w:rPr>
                <w:rFonts w:hint="eastAsia"/>
              </w:rPr>
              <w:t>2.</w:t>
            </w:r>
            <w:r w:rsidRPr="003944DD">
              <w:rPr>
                <w:rFonts w:hint="eastAsia"/>
              </w:rPr>
              <w:t>锁定双缓冲前台容器</w:t>
            </w:r>
          </w:p>
          <w:p w14:paraId="478BD7F4" w14:textId="28C05311" w:rsidR="003944DD" w:rsidRDefault="003944DD" w:rsidP="003944DD">
            <w:pPr>
              <w:pStyle w:val="mycode"/>
            </w:pPr>
            <w:r>
              <w:rPr>
                <w:rFonts w:hint="eastAsia"/>
              </w:rPr>
              <w:t>*</w:t>
            </w:r>
            <w:r>
              <w:t xml:space="preserve"> </w:t>
            </w:r>
            <w:r w:rsidRPr="003944DD">
              <w:rPr>
                <w:rFonts w:hint="eastAsia"/>
              </w:rPr>
              <w:t>3.</w:t>
            </w:r>
            <w:r>
              <w:t>for</w:t>
            </w:r>
            <w:r w:rsidRPr="003944DD">
              <w:rPr>
                <w:rFonts w:hint="eastAsia"/>
              </w:rPr>
              <w:t>遍历激活优先级队列</w:t>
            </w:r>
          </w:p>
          <w:p w14:paraId="5AE8743F" w14:textId="78842B38" w:rsidR="003944DD" w:rsidRDefault="003944DD" w:rsidP="003944DD">
            <w:pPr>
              <w:pStyle w:val="mycode"/>
            </w:pPr>
            <w:r>
              <w:rPr>
                <w:rFonts w:hint="eastAsia"/>
              </w:rPr>
              <w:t>*</w:t>
            </w:r>
            <w:r>
              <w:t xml:space="preserve"> </w:t>
            </w:r>
            <w:r w:rsidRPr="003944DD">
              <w:rPr>
                <w:rFonts w:hint="eastAsia"/>
              </w:rPr>
              <w:t xml:space="preserve">3.1 </w:t>
            </w:r>
            <w:r>
              <w:t>for</w:t>
            </w:r>
            <w:r w:rsidRPr="003944DD">
              <w:rPr>
                <w:rFonts w:hint="eastAsia"/>
              </w:rPr>
              <w:t>遍历激活事件容器</w:t>
            </w:r>
          </w:p>
          <w:p w14:paraId="22C06F1A" w14:textId="5E1217BB" w:rsidR="003944DD" w:rsidRDefault="003944DD" w:rsidP="003944DD">
            <w:pPr>
              <w:pStyle w:val="mycode"/>
            </w:pPr>
            <w:r>
              <w:rPr>
                <w:rFonts w:hint="eastAsia"/>
              </w:rPr>
              <w:t>*</w:t>
            </w:r>
            <w:r>
              <w:t xml:space="preserve"> </w:t>
            </w:r>
            <w:r w:rsidRPr="003944DD">
              <w:rPr>
                <w:rFonts w:hint="eastAsia"/>
              </w:rPr>
              <w:t xml:space="preserve">3.1.1 </w:t>
            </w:r>
            <w:r w:rsidRPr="003944DD">
              <w:rPr>
                <w:rFonts w:hint="eastAsia"/>
              </w:rPr>
              <w:t>调用激活回调函数</w:t>
            </w:r>
          </w:p>
          <w:p w14:paraId="77254E07" w14:textId="5DE6A66B" w:rsidR="003944DD" w:rsidRDefault="003944DD" w:rsidP="003944DD">
            <w:pPr>
              <w:pStyle w:val="mycode"/>
            </w:pPr>
            <w:r>
              <w:rPr>
                <w:rFonts w:hint="eastAsia"/>
              </w:rPr>
              <w:t>*</w:t>
            </w:r>
            <w:r>
              <w:t xml:space="preserve"> </w:t>
            </w:r>
            <w:r w:rsidRPr="003944DD">
              <w:rPr>
                <w:rFonts w:hint="eastAsia"/>
              </w:rPr>
              <w:t xml:space="preserve">3.1.2 </w:t>
            </w:r>
            <w:r w:rsidRPr="003944DD">
              <w:rPr>
                <w:rFonts w:hint="eastAsia"/>
              </w:rPr>
              <w:t>清除处理完成的一次性事件</w:t>
            </w:r>
          </w:p>
          <w:p w14:paraId="3C3BAE5F" w14:textId="246BA653" w:rsidR="00BC4493" w:rsidRDefault="00BC4493" w:rsidP="003944DD">
            <w:pPr>
              <w:pStyle w:val="mycode"/>
            </w:pPr>
            <w:r>
              <w:rPr>
                <w:rFonts w:hint="eastAsia"/>
              </w:rPr>
              <w:t>*</w:t>
            </w:r>
            <w:r>
              <w:t xml:space="preserve"> </w:t>
            </w:r>
            <w:r w:rsidRPr="00BC4493">
              <w:rPr>
                <w:rFonts w:hint="eastAsia"/>
              </w:rPr>
              <w:t xml:space="preserve">3.2 </w:t>
            </w:r>
            <w:r w:rsidRPr="00BC4493">
              <w:rPr>
                <w:rFonts w:hint="eastAsia"/>
              </w:rPr>
              <w:t>如果此时激活事件容器仍不为空，则把事件插入到后台容器，等下一轮循环再处理</w:t>
            </w:r>
          </w:p>
          <w:p w14:paraId="31B3393E" w14:textId="16D0E05E" w:rsidR="003944DD" w:rsidRDefault="003944DD" w:rsidP="00964B05">
            <w:pPr>
              <w:pStyle w:val="mycode"/>
            </w:pPr>
            <w:r>
              <w:t>*/</w:t>
            </w:r>
          </w:p>
          <w:p w14:paraId="55D299C9" w14:textId="463DFE20" w:rsidR="001A3931" w:rsidRPr="00964B05" w:rsidRDefault="00964B05" w:rsidP="00964B05">
            <w:pPr>
              <w:pStyle w:val="mycode"/>
            </w:pPr>
            <w:r w:rsidRPr="00964B05">
              <w:t xml:space="preserve">int </w:t>
            </w:r>
            <w:r w:rsidRPr="00964B05">
              <w:rPr>
                <w:b/>
              </w:rPr>
              <w:t>react_events</w:t>
            </w:r>
            <w:r w:rsidRPr="00964B05">
              <w:t>();</w:t>
            </w:r>
          </w:p>
        </w:tc>
      </w:tr>
    </w:tbl>
    <w:p w14:paraId="79A5B3E7" w14:textId="77777777" w:rsidR="001A3931" w:rsidRPr="00964B05" w:rsidRDefault="001A3931" w:rsidP="001A3931">
      <w:pPr>
        <w:pStyle w:val="my"/>
        <w:ind w:firstLine="420"/>
      </w:pPr>
    </w:p>
    <w:p w14:paraId="60AE2B15" w14:textId="36D72CED" w:rsidR="00355B98" w:rsidRDefault="00336261" w:rsidP="000E1F40">
      <w:pPr>
        <w:pStyle w:val="my4"/>
      </w:pPr>
      <w:r>
        <w:t>D</w:t>
      </w:r>
      <w:r w:rsidR="000E1F40">
        <w:rPr>
          <w:rFonts w:hint="eastAsia"/>
        </w:rPr>
        <w:t>D-00</w:t>
      </w:r>
      <w:r w:rsidR="0056351A">
        <w:t>4</w:t>
      </w:r>
      <w:r>
        <w:rPr>
          <w:rFonts w:hint="eastAsia"/>
        </w:rPr>
        <w:t xml:space="preserve"> </w:t>
      </w:r>
      <w:r w:rsidR="00166DC0">
        <w:rPr>
          <w:rFonts w:hint="eastAsia"/>
        </w:rPr>
        <w:t>事件管理中心</w:t>
      </w:r>
      <w:r>
        <w:rPr>
          <w:rFonts w:hint="eastAsia"/>
        </w:rPr>
        <w:t>模块</w:t>
      </w:r>
    </w:p>
    <w:p w14:paraId="14B79EC5" w14:textId="0ED55B1A" w:rsidR="00355B98" w:rsidRDefault="00BE6973" w:rsidP="00BE6973">
      <w:pPr>
        <w:pStyle w:val="my"/>
        <w:ind w:firstLine="420"/>
      </w:pPr>
      <w:r>
        <w:t>事件管理中心</w:t>
      </w:r>
      <w:r>
        <w:rPr>
          <w:rFonts w:hint="eastAsia"/>
        </w:rPr>
        <w:t>模块定义事件容器相关的接口和对象，包括</w:t>
      </w:r>
      <w:r w:rsidR="000E1F40">
        <w:t>__</w:t>
      </w:r>
      <w:r w:rsidR="000E1F40">
        <w:rPr>
          <w:rFonts w:hint="eastAsia"/>
        </w:rPr>
        <w:t>C</w:t>
      </w:r>
      <w:r w:rsidR="00336261">
        <w:rPr>
          <w:rFonts w:hint="eastAsia"/>
        </w:rPr>
        <w:t>Event</w:t>
      </w:r>
      <w:r w:rsidR="000E1F40">
        <w:t>H</w:t>
      </w:r>
      <w:r w:rsidR="00336261">
        <w:rPr>
          <w:rFonts w:hint="eastAsia"/>
        </w:rPr>
        <w:t>ub</w:t>
      </w:r>
      <w:r>
        <w:rPr>
          <w:rFonts w:hint="eastAsia"/>
        </w:rPr>
        <w:t>、</w:t>
      </w:r>
      <w:r w:rsidR="00336261">
        <w:rPr>
          <w:rFonts w:hint="eastAsia"/>
        </w:rPr>
        <w:t>EventCollector</w:t>
      </w:r>
      <w:bookmarkEnd w:id="40"/>
      <w:r>
        <w:rPr>
          <w:rFonts w:hint="eastAsia"/>
        </w:rPr>
        <w:t>。</w:t>
      </w:r>
    </w:p>
    <w:p w14:paraId="6E88A32F" w14:textId="67462622" w:rsidR="000E1F40" w:rsidRDefault="000E1F40" w:rsidP="000E1F40">
      <w:pPr>
        <w:pStyle w:val="my5"/>
      </w:pPr>
      <w:r>
        <w:rPr>
          <w:rFonts w:hint="eastAsia"/>
        </w:rPr>
        <w:t>D</w:t>
      </w:r>
      <w:r>
        <w:t>D-00</w:t>
      </w:r>
      <w:r w:rsidR="0056351A">
        <w:t>4</w:t>
      </w:r>
      <w:r>
        <w:t>-001 __</w:t>
      </w:r>
      <w:r>
        <w:rPr>
          <w:rFonts w:hint="eastAsia"/>
        </w:rPr>
        <w:t>CEvent</w:t>
      </w:r>
      <w:r>
        <w:t>H</w:t>
      </w:r>
      <w:r>
        <w:rPr>
          <w:rFonts w:hint="eastAsia"/>
        </w:rPr>
        <w:t>ub</w:t>
      </w:r>
    </w:p>
    <w:p w14:paraId="0659A4E0" w14:textId="57104ED2" w:rsidR="007B642B" w:rsidRDefault="007B642B" w:rsidP="007B642B">
      <w:pPr>
        <w:pStyle w:val="my"/>
        <w:ind w:firstLineChars="0" w:firstLine="0"/>
      </w:pPr>
      <w:r>
        <w:t>相关对象</w:t>
      </w:r>
      <w:r>
        <w:rPr>
          <w:rFonts w:hint="eastAsia"/>
        </w:rPr>
        <w:t>：</w:t>
      </w:r>
    </w:p>
    <w:tbl>
      <w:tblPr>
        <w:tblStyle w:val="a5"/>
        <w:tblW w:w="0" w:type="auto"/>
        <w:tblLook w:val="04A0" w:firstRow="1" w:lastRow="0" w:firstColumn="1" w:lastColumn="0" w:noHBand="0" w:noVBand="1"/>
      </w:tblPr>
      <w:tblGrid>
        <w:gridCol w:w="8522"/>
      </w:tblGrid>
      <w:tr w:rsidR="007B642B" w14:paraId="51C057BB" w14:textId="77777777" w:rsidTr="007B642B">
        <w:tc>
          <w:tcPr>
            <w:tcW w:w="8522" w:type="dxa"/>
          </w:tcPr>
          <w:p w14:paraId="61609851" w14:textId="039A2370" w:rsidR="007B642B" w:rsidRDefault="007B642B" w:rsidP="007B642B">
            <w:pPr>
              <w:pStyle w:val="mycode"/>
            </w:pPr>
            <w:r>
              <w:t xml:space="preserve">class </w:t>
            </w:r>
            <w:r w:rsidRPr="007B642B">
              <w:rPr>
                <w:b/>
              </w:rPr>
              <w:t>__CHubItem</w:t>
            </w:r>
            <w:r>
              <w:t>;</w:t>
            </w:r>
          </w:p>
        </w:tc>
      </w:tr>
      <w:tr w:rsidR="007B642B" w14:paraId="4BFCDDD1" w14:textId="77777777" w:rsidTr="007B642B">
        <w:tc>
          <w:tcPr>
            <w:tcW w:w="8522" w:type="dxa"/>
          </w:tcPr>
          <w:p w14:paraId="7128F99D" w14:textId="3E891DF6" w:rsidR="007B642B" w:rsidRDefault="007B642B" w:rsidP="007B642B">
            <w:pPr>
              <w:pStyle w:val="mycode"/>
            </w:pPr>
            <w:r>
              <w:t xml:space="preserve">#define </w:t>
            </w:r>
            <w:r w:rsidRPr="00E617C5">
              <w:rPr>
                <w:b/>
              </w:rPr>
              <w:t>ITEMTYPE</w:t>
            </w:r>
            <w:r>
              <w:t xml:space="preserve"> pump_thread_id, __CHubItem</w:t>
            </w:r>
          </w:p>
        </w:tc>
      </w:tr>
      <w:tr w:rsidR="007B642B" w14:paraId="6BF1E6A3" w14:textId="77777777" w:rsidTr="007B642B">
        <w:tc>
          <w:tcPr>
            <w:tcW w:w="8522" w:type="dxa"/>
          </w:tcPr>
          <w:p w14:paraId="5339D01E" w14:textId="021236D9" w:rsidR="007B642B" w:rsidRDefault="007B642B" w:rsidP="007B642B">
            <w:pPr>
              <w:pStyle w:val="mycode"/>
            </w:pPr>
            <w:r>
              <w:t>typedef std::pair&lt;</w:t>
            </w:r>
            <w:r w:rsidRPr="00E617C5">
              <w:rPr>
                <w:b/>
              </w:rPr>
              <w:t>ITEMTYPE</w:t>
            </w:r>
            <w:r>
              <w:t xml:space="preserve">&gt; </w:t>
            </w:r>
            <w:r w:rsidR="00125051" w:rsidRPr="00125051">
              <w:rPr>
                <w:b/>
              </w:rPr>
              <w:t>ItemType</w:t>
            </w:r>
            <w:r>
              <w:t>;</w:t>
            </w:r>
          </w:p>
        </w:tc>
      </w:tr>
      <w:tr w:rsidR="007B642B" w14:paraId="77D8C42F" w14:textId="77777777" w:rsidTr="007B642B">
        <w:tc>
          <w:tcPr>
            <w:tcW w:w="8522" w:type="dxa"/>
          </w:tcPr>
          <w:p w14:paraId="6ADE93CB" w14:textId="51EB3F93" w:rsidR="007B642B" w:rsidRDefault="007B642B" w:rsidP="007B642B">
            <w:pPr>
              <w:pStyle w:val="mycode"/>
            </w:pPr>
            <w:r>
              <w:t>typedef std::map&lt;</w:t>
            </w:r>
            <w:r w:rsidRPr="00E617C5">
              <w:rPr>
                <w:b/>
              </w:rPr>
              <w:t>ITEMTYPE</w:t>
            </w:r>
            <w:r>
              <w:t xml:space="preserve">&gt; </w:t>
            </w:r>
            <w:r w:rsidRPr="007B642B">
              <w:rPr>
                <w:b/>
              </w:rPr>
              <w:t>MapType</w:t>
            </w:r>
            <w:r>
              <w:t>;</w:t>
            </w:r>
          </w:p>
        </w:tc>
      </w:tr>
      <w:tr w:rsidR="00125051" w14:paraId="04A04651" w14:textId="77777777" w:rsidTr="007B642B">
        <w:tc>
          <w:tcPr>
            <w:tcW w:w="8522" w:type="dxa"/>
          </w:tcPr>
          <w:p w14:paraId="69D75337" w14:textId="551F3A47" w:rsidR="00125051" w:rsidRDefault="00125051" w:rsidP="007B642B">
            <w:pPr>
              <w:pStyle w:val="mycode"/>
            </w:pPr>
            <w:r w:rsidRPr="00125051">
              <w:t xml:space="preserve">typedef MapType::iterator </w:t>
            </w:r>
            <w:r w:rsidRPr="00125051">
              <w:rPr>
                <w:b/>
              </w:rPr>
              <w:t>IteratorType</w:t>
            </w:r>
            <w:r w:rsidRPr="00125051">
              <w:t>;</w:t>
            </w:r>
          </w:p>
        </w:tc>
      </w:tr>
    </w:tbl>
    <w:p w14:paraId="27ACB23F" w14:textId="3C1D0506" w:rsidR="007B642B" w:rsidRDefault="00125051" w:rsidP="007B642B">
      <w:pPr>
        <w:pStyle w:val="my"/>
        <w:ind w:firstLineChars="0" w:firstLine="0"/>
      </w:pPr>
      <w:r>
        <w:rPr>
          <w:rFonts w:hint="eastAsia"/>
        </w:rPr>
        <w:t>成员：</w:t>
      </w:r>
    </w:p>
    <w:tbl>
      <w:tblPr>
        <w:tblStyle w:val="a5"/>
        <w:tblW w:w="0" w:type="auto"/>
        <w:tblLook w:val="04A0" w:firstRow="1" w:lastRow="0" w:firstColumn="1" w:lastColumn="0" w:noHBand="0" w:noVBand="1"/>
      </w:tblPr>
      <w:tblGrid>
        <w:gridCol w:w="8522"/>
      </w:tblGrid>
      <w:tr w:rsidR="00125051" w14:paraId="57A50498" w14:textId="77777777" w:rsidTr="00FC6EB5">
        <w:tc>
          <w:tcPr>
            <w:tcW w:w="8522" w:type="dxa"/>
          </w:tcPr>
          <w:p w14:paraId="5C8E3C1D" w14:textId="38842E3B" w:rsidR="00125051" w:rsidRDefault="00125051" w:rsidP="00FC6EB5">
            <w:pPr>
              <w:pStyle w:val="mycode"/>
            </w:pPr>
            <w:r w:rsidRPr="00125051">
              <w:t xml:space="preserve">MapType </w:t>
            </w:r>
            <w:r w:rsidRPr="00125051">
              <w:rPr>
                <w:b/>
              </w:rPr>
              <w:t>m_mapEvCollector</w:t>
            </w:r>
            <w:r w:rsidRPr="00125051">
              <w:t>;</w:t>
            </w:r>
          </w:p>
        </w:tc>
      </w:tr>
      <w:tr w:rsidR="00125051" w14:paraId="60A17B2C" w14:textId="77777777" w:rsidTr="00FC6EB5">
        <w:tc>
          <w:tcPr>
            <w:tcW w:w="8522" w:type="dxa"/>
          </w:tcPr>
          <w:p w14:paraId="70AE0FCF" w14:textId="3E6EFB4C" w:rsidR="00125051" w:rsidRDefault="00125051" w:rsidP="00FC6EB5">
            <w:pPr>
              <w:pStyle w:val="mycode"/>
            </w:pPr>
            <w:r w:rsidRPr="00125051">
              <w:t xml:space="preserve">::Pump::Core::Thread::CRWLocker </w:t>
            </w:r>
            <w:r w:rsidRPr="00125051">
              <w:rPr>
                <w:b/>
              </w:rPr>
              <w:t>m_muxMom</w:t>
            </w:r>
            <w:r w:rsidRPr="00125051">
              <w:t>;</w:t>
            </w:r>
          </w:p>
        </w:tc>
      </w:tr>
      <w:tr w:rsidR="00125051" w14:paraId="32866EB3" w14:textId="77777777" w:rsidTr="00FC6EB5">
        <w:tc>
          <w:tcPr>
            <w:tcW w:w="8522" w:type="dxa"/>
          </w:tcPr>
          <w:p w14:paraId="2DFF344E" w14:textId="7C05AA7B" w:rsidR="00125051" w:rsidRDefault="00125051" w:rsidP="00FC6EB5">
            <w:pPr>
              <w:pStyle w:val="mycode"/>
            </w:pPr>
            <w:r w:rsidRPr="00125051">
              <w:t xml:space="preserve">static __CEventHub * </w:t>
            </w:r>
            <w:r w:rsidRPr="00125051">
              <w:rPr>
                <w:b/>
              </w:rPr>
              <w:t>s_evHub</w:t>
            </w:r>
            <w:r w:rsidRPr="00125051">
              <w:t>;</w:t>
            </w:r>
            <w:r w:rsidR="00921895">
              <w:t xml:space="preserve"> </w:t>
            </w:r>
            <w:r w:rsidR="00921895" w:rsidRPr="00921895">
              <w:rPr>
                <w:rFonts w:hint="eastAsia"/>
              </w:rPr>
              <w:t>///&lt; EventHub</w:t>
            </w:r>
            <w:r w:rsidR="00921895" w:rsidRPr="00921895">
              <w:rPr>
                <w:rFonts w:hint="eastAsia"/>
              </w:rPr>
              <w:t>全局单例</w:t>
            </w:r>
          </w:p>
        </w:tc>
      </w:tr>
      <w:tr w:rsidR="00921895" w14:paraId="010B6959" w14:textId="77777777" w:rsidTr="00FC6EB5">
        <w:tc>
          <w:tcPr>
            <w:tcW w:w="8522" w:type="dxa"/>
          </w:tcPr>
          <w:p w14:paraId="6551753C" w14:textId="5648B60F" w:rsidR="00921895" w:rsidRPr="00125051" w:rsidRDefault="00921895" w:rsidP="00FC6EB5">
            <w:pPr>
              <w:pStyle w:val="mycode"/>
            </w:pPr>
            <w:r w:rsidRPr="00921895">
              <w:rPr>
                <w:rFonts w:hint="eastAsia"/>
              </w:rPr>
              <w:t xml:space="preserve">static ::Pump::Core::Thread::CMutex </w:t>
            </w:r>
            <w:r w:rsidRPr="00921895">
              <w:rPr>
                <w:rFonts w:hint="eastAsia"/>
                <w:b/>
              </w:rPr>
              <w:t>s_csEvHub</w:t>
            </w:r>
            <w:r w:rsidRPr="00921895">
              <w:rPr>
                <w:rFonts w:hint="eastAsia"/>
              </w:rPr>
              <w:t>; ///&lt; EventHub</w:t>
            </w:r>
            <w:r w:rsidRPr="00921895">
              <w:rPr>
                <w:rFonts w:hint="eastAsia"/>
              </w:rPr>
              <w:t>全局构造锁</w:t>
            </w:r>
          </w:p>
        </w:tc>
      </w:tr>
    </w:tbl>
    <w:p w14:paraId="40569152" w14:textId="26172B51" w:rsidR="00125051" w:rsidRDefault="0000291C" w:rsidP="007B642B">
      <w:pPr>
        <w:pStyle w:val="my"/>
        <w:ind w:firstLineChars="0" w:firstLine="0"/>
      </w:pPr>
      <w:r>
        <w:t>全局</w:t>
      </w:r>
      <w:r w:rsidR="00125051">
        <w:t>方法</w:t>
      </w:r>
      <w:r w:rsidR="00125051">
        <w:rPr>
          <w:rFonts w:hint="eastAsia"/>
        </w:rPr>
        <w:t>：</w:t>
      </w:r>
    </w:p>
    <w:tbl>
      <w:tblPr>
        <w:tblStyle w:val="a5"/>
        <w:tblW w:w="0" w:type="auto"/>
        <w:tblLook w:val="04A0" w:firstRow="1" w:lastRow="0" w:firstColumn="1" w:lastColumn="0" w:noHBand="0" w:noVBand="1"/>
      </w:tblPr>
      <w:tblGrid>
        <w:gridCol w:w="8522"/>
      </w:tblGrid>
      <w:tr w:rsidR="00125051" w14:paraId="505C7F64" w14:textId="77777777" w:rsidTr="00FC6EB5">
        <w:tc>
          <w:tcPr>
            <w:tcW w:w="8522" w:type="dxa"/>
          </w:tcPr>
          <w:p w14:paraId="6DB03FAE" w14:textId="77777777" w:rsidR="00D60922" w:rsidRDefault="00D60922" w:rsidP="00D60922">
            <w:pPr>
              <w:pStyle w:val="mycode"/>
            </w:pPr>
            <w:r>
              <w:t>/*</w:t>
            </w:r>
          </w:p>
          <w:p w14:paraId="1D87ED80" w14:textId="0EDC0F1D" w:rsidR="00D60922" w:rsidRDefault="00D60922" w:rsidP="00D60922">
            <w:pPr>
              <w:pStyle w:val="mycode"/>
            </w:pPr>
            <w:r>
              <w:rPr>
                <w:rFonts w:hint="eastAsia"/>
              </w:rPr>
              <w:t xml:space="preserve">* </w:t>
            </w:r>
            <w:r>
              <w:rPr>
                <w:rFonts w:hint="eastAsia"/>
              </w:rPr>
              <w:t>向</w:t>
            </w:r>
            <w:r>
              <w:rPr>
                <w:rFonts w:hint="eastAsia"/>
              </w:rPr>
              <w:t>EventHub</w:t>
            </w:r>
            <w:r>
              <w:rPr>
                <w:rFonts w:hint="eastAsia"/>
              </w:rPr>
              <w:t>注册事件收集器，上母写锁</w:t>
            </w:r>
            <w:r>
              <w:rPr>
                <w:rFonts w:hint="eastAsia"/>
              </w:rPr>
              <w:t>-&gt;</w:t>
            </w:r>
            <w:r>
              <w:rPr>
                <w:rFonts w:hint="eastAsia"/>
              </w:rPr>
              <w:t>放母写锁</w:t>
            </w:r>
          </w:p>
          <w:p w14:paraId="39F99FFE" w14:textId="2B3C938C" w:rsidR="00CC605E" w:rsidRDefault="00D60922" w:rsidP="00D60922">
            <w:pPr>
              <w:pStyle w:val="mycode"/>
            </w:pPr>
            <w:r>
              <w:t>*/</w:t>
            </w:r>
          </w:p>
          <w:p w14:paraId="46A8AF5E" w14:textId="173E580B" w:rsidR="00125051" w:rsidRDefault="0000291C" w:rsidP="00FC6EB5">
            <w:pPr>
              <w:pStyle w:val="mycode"/>
            </w:pPr>
            <w:r w:rsidRPr="0000291C">
              <w:t xml:space="preserve">int </w:t>
            </w:r>
            <w:r w:rsidRPr="00921895">
              <w:rPr>
                <w:b/>
              </w:rPr>
              <w:t>register_event_collector</w:t>
            </w:r>
            <w:r w:rsidRPr="0000291C">
              <w:t>(CEventCollector *pEvCollector);</w:t>
            </w:r>
          </w:p>
        </w:tc>
      </w:tr>
      <w:tr w:rsidR="00125051" w14:paraId="39BB53C4" w14:textId="77777777" w:rsidTr="00FC6EB5">
        <w:tc>
          <w:tcPr>
            <w:tcW w:w="8522" w:type="dxa"/>
          </w:tcPr>
          <w:p w14:paraId="10ECC0EE" w14:textId="77777777" w:rsidR="008373F5" w:rsidRDefault="008373F5" w:rsidP="008373F5">
            <w:pPr>
              <w:pStyle w:val="mycode"/>
            </w:pPr>
            <w:r>
              <w:t>/*</w:t>
            </w:r>
          </w:p>
          <w:p w14:paraId="65B22727" w14:textId="77777777" w:rsidR="008373F5" w:rsidRDefault="008373F5" w:rsidP="008373F5">
            <w:pPr>
              <w:pStyle w:val="mycode"/>
            </w:pPr>
            <w:r>
              <w:rPr>
                <w:rFonts w:hint="eastAsia"/>
              </w:rPr>
              <w:t xml:space="preserve">* </w:t>
            </w:r>
            <w:r>
              <w:rPr>
                <w:rFonts w:hint="eastAsia"/>
              </w:rPr>
              <w:t>从</w:t>
            </w:r>
            <w:r>
              <w:rPr>
                <w:rFonts w:hint="eastAsia"/>
              </w:rPr>
              <w:t>EventHub</w:t>
            </w:r>
            <w:r>
              <w:rPr>
                <w:rFonts w:hint="eastAsia"/>
              </w:rPr>
              <w:t>删除事件收集器，上母写锁</w:t>
            </w:r>
            <w:r>
              <w:rPr>
                <w:rFonts w:hint="eastAsia"/>
              </w:rPr>
              <w:t>-&gt;</w:t>
            </w:r>
            <w:r>
              <w:rPr>
                <w:rFonts w:hint="eastAsia"/>
              </w:rPr>
              <w:t>上子锁</w:t>
            </w:r>
            <w:r>
              <w:rPr>
                <w:rFonts w:hint="eastAsia"/>
              </w:rPr>
              <w:t>-&gt;</w:t>
            </w:r>
            <w:r>
              <w:rPr>
                <w:rFonts w:hint="eastAsia"/>
              </w:rPr>
              <w:t>放母写锁，然后去除（不允许释放，非事件收集器所有者）</w:t>
            </w:r>
          </w:p>
          <w:p w14:paraId="7E94E1F3" w14:textId="77777777" w:rsidR="008373F5" w:rsidRDefault="008373F5" w:rsidP="008373F5">
            <w:pPr>
              <w:pStyle w:val="mycode"/>
            </w:pPr>
            <w:r>
              <w:rPr>
                <w:rFonts w:hint="eastAsia"/>
              </w:rPr>
              <w:t xml:space="preserve">* @param tid </w:t>
            </w:r>
            <w:r>
              <w:rPr>
                <w:rFonts w:hint="eastAsia"/>
              </w:rPr>
              <w:t>事件收集器所属</w:t>
            </w:r>
            <w:r>
              <w:rPr>
                <w:rFonts w:hint="eastAsia"/>
              </w:rPr>
              <w:t>CEventEngine</w:t>
            </w:r>
            <w:r>
              <w:rPr>
                <w:rFonts w:hint="eastAsia"/>
              </w:rPr>
              <w:t>绑定的</w:t>
            </w:r>
            <w:r>
              <w:rPr>
                <w:rFonts w:hint="eastAsia"/>
              </w:rPr>
              <w:t>TID</w:t>
            </w:r>
          </w:p>
          <w:p w14:paraId="7C85DA39" w14:textId="77777777" w:rsidR="008373F5" w:rsidRDefault="008373F5" w:rsidP="008373F5">
            <w:pPr>
              <w:pStyle w:val="mycode"/>
            </w:pPr>
            <w:r>
              <w:t>*/</w:t>
            </w:r>
          </w:p>
          <w:p w14:paraId="078FFBCB" w14:textId="3611CA06" w:rsidR="00125051" w:rsidRDefault="0000291C" w:rsidP="008373F5">
            <w:pPr>
              <w:pStyle w:val="mycode"/>
            </w:pPr>
            <w:r w:rsidRPr="0000291C">
              <w:t xml:space="preserve">int </w:t>
            </w:r>
            <w:r w:rsidRPr="00921895">
              <w:rPr>
                <w:b/>
              </w:rPr>
              <w:t>unregister_event_collector_by_tid</w:t>
            </w:r>
            <w:r w:rsidRPr="0000291C">
              <w:t>(pump_thread_id tid);</w:t>
            </w:r>
          </w:p>
        </w:tc>
      </w:tr>
      <w:tr w:rsidR="00125051" w14:paraId="4C86A889" w14:textId="77777777" w:rsidTr="00FC6EB5">
        <w:tc>
          <w:tcPr>
            <w:tcW w:w="8522" w:type="dxa"/>
          </w:tcPr>
          <w:p w14:paraId="197B1749" w14:textId="77777777" w:rsidR="008373F5" w:rsidRDefault="008373F5" w:rsidP="008373F5">
            <w:pPr>
              <w:pStyle w:val="mycode"/>
            </w:pPr>
            <w:r>
              <w:t>/**</w:t>
            </w:r>
          </w:p>
          <w:p w14:paraId="22391D0B" w14:textId="77777777" w:rsidR="008373F5" w:rsidRDefault="008373F5" w:rsidP="008373F5">
            <w:pPr>
              <w:pStyle w:val="mycode"/>
            </w:pPr>
            <w:r>
              <w:rPr>
                <w:rFonts w:hint="eastAsia"/>
              </w:rPr>
              <w:t xml:space="preserve">* </w:t>
            </w:r>
            <w:r>
              <w:rPr>
                <w:rFonts w:hint="eastAsia"/>
              </w:rPr>
              <w:t>获取事件搜集器，上母读锁</w:t>
            </w:r>
            <w:r>
              <w:rPr>
                <w:rFonts w:hint="eastAsia"/>
              </w:rPr>
              <w:t>-&gt;</w:t>
            </w:r>
            <w:r>
              <w:rPr>
                <w:rFonts w:hint="eastAsia"/>
              </w:rPr>
              <w:t>上子锁</w:t>
            </w:r>
          </w:p>
          <w:p w14:paraId="041BFA74" w14:textId="77777777" w:rsidR="008373F5" w:rsidRDefault="008373F5" w:rsidP="008373F5">
            <w:pPr>
              <w:pStyle w:val="mycode"/>
            </w:pPr>
            <w:r>
              <w:rPr>
                <w:rFonts w:hint="eastAsia"/>
              </w:rPr>
              <w:t xml:space="preserve">* @param tid </w:t>
            </w:r>
            <w:r>
              <w:rPr>
                <w:rFonts w:hint="eastAsia"/>
              </w:rPr>
              <w:t>事件收集器所属</w:t>
            </w:r>
            <w:r>
              <w:rPr>
                <w:rFonts w:hint="eastAsia"/>
              </w:rPr>
              <w:t>CEventEngine</w:t>
            </w:r>
            <w:r>
              <w:rPr>
                <w:rFonts w:hint="eastAsia"/>
              </w:rPr>
              <w:t>绑定的</w:t>
            </w:r>
            <w:r>
              <w:rPr>
                <w:rFonts w:hint="eastAsia"/>
              </w:rPr>
              <w:t>TID</w:t>
            </w:r>
          </w:p>
          <w:p w14:paraId="53380FE4" w14:textId="77777777" w:rsidR="008373F5" w:rsidRDefault="008373F5" w:rsidP="008373F5">
            <w:pPr>
              <w:pStyle w:val="mycode"/>
            </w:pPr>
            <w:r>
              <w:t>*/</w:t>
            </w:r>
          </w:p>
          <w:p w14:paraId="628968CF" w14:textId="28C670DA" w:rsidR="00125051" w:rsidRDefault="0000291C" w:rsidP="008373F5">
            <w:pPr>
              <w:pStyle w:val="mycode"/>
            </w:pPr>
            <w:r w:rsidRPr="0000291C">
              <w:t>CEventCollector *</w:t>
            </w:r>
            <w:r w:rsidRPr="00921895">
              <w:rPr>
                <w:b/>
              </w:rPr>
              <w:t>get_event_collector_by_tid_locked</w:t>
            </w:r>
            <w:r w:rsidRPr="0000291C">
              <w:t>(pump_thread_id tid);</w:t>
            </w:r>
          </w:p>
        </w:tc>
      </w:tr>
      <w:tr w:rsidR="00125051" w14:paraId="44D65B8A" w14:textId="77777777" w:rsidTr="00FC6EB5">
        <w:tc>
          <w:tcPr>
            <w:tcW w:w="8522" w:type="dxa"/>
          </w:tcPr>
          <w:p w14:paraId="57E191EB" w14:textId="77777777" w:rsidR="008373F5" w:rsidRDefault="008373F5" w:rsidP="008373F5">
            <w:pPr>
              <w:pStyle w:val="mycode"/>
            </w:pPr>
            <w:r>
              <w:t>/**</w:t>
            </w:r>
          </w:p>
          <w:p w14:paraId="03A7DBBC" w14:textId="77777777" w:rsidR="008373F5" w:rsidRDefault="008373F5" w:rsidP="008373F5">
            <w:pPr>
              <w:pStyle w:val="mycode"/>
            </w:pPr>
            <w:r>
              <w:rPr>
                <w:rFonts w:hint="eastAsia"/>
              </w:rPr>
              <w:t xml:space="preserve">* </w:t>
            </w:r>
            <w:r>
              <w:rPr>
                <w:rFonts w:hint="eastAsia"/>
              </w:rPr>
              <w:t>获取事件搜集器，上母读锁</w:t>
            </w:r>
            <w:r>
              <w:rPr>
                <w:rFonts w:hint="eastAsia"/>
              </w:rPr>
              <w:t>-&gt;</w:t>
            </w:r>
            <w:r>
              <w:rPr>
                <w:rFonts w:hint="eastAsia"/>
              </w:rPr>
              <w:t>放子锁</w:t>
            </w:r>
            <w:r>
              <w:rPr>
                <w:rFonts w:hint="eastAsia"/>
              </w:rPr>
              <w:t>-&gt;</w:t>
            </w:r>
            <w:r>
              <w:rPr>
                <w:rFonts w:hint="eastAsia"/>
              </w:rPr>
              <w:t>放母读锁</w:t>
            </w:r>
            <w:r>
              <w:rPr>
                <w:rFonts w:hint="eastAsia"/>
              </w:rPr>
              <w:t>-&gt;</w:t>
            </w:r>
            <w:r>
              <w:rPr>
                <w:rFonts w:hint="eastAsia"/>
              </w:rPr>
              <w:t>放母读锁</w:t>
            </w:r>
          </w:p>
          <w:p w14:paraId="59A57C55" w14:textId="77777777" w:rsidR="008373F5" w:rsidRDefault="008373F5" w:rsidP="008373F5">
            <w:pPr>
              <w:pStyle w:val="mycode"/>
            </w:pPr>
            <w:r>
              <w:rPr>
                <w:rFonts w:hint="eastAsia"/>
              </w:rPr>
              <w:t xml:space="preserve">* @param tid </w:t>
            </w:r>
            <w:r>
              <w:rPr>
                <w:rFonts w:hint="eastAsia"/>
              </w:rPr>
              <w:t>事件收集器所属</w:t>
            </w:r>
            <w:r>
              <w:rPr>
                <w:rFonts w:hint="eastAsia"/>
              </w:rPr>
              <w:t>CEventEngine</w:t>
            </w:r>
            <w:r>
              <w:rPr>
                <w:rFonts w:hint="eastAsia"/>
              </w:rPr>
              <w:t>绑定的</w:t>
            </w:r>
            <w:r>
              <w:rPr>
                <w:rFonts w:hint="eastAsia"/>
              </w:rPr>
              <w:t>TID</w:t>
            </w:r>
          </w:p>
          <w:p w14:paraId="5FE4188F" w14:textId="3C9FBC32" w:rsidR="008373F5" w:rsidRDefault="008373F5" w:rsidP="008373F5">
            <w:pPr>
              <w:pStyle w:val="mycode"/>
            </w:pPr>
            <w:r>
              <w:t>*/</w:t>
            </w:r>
          </w:p>
          <w:p w14:paraId="64FC79B7" w14:textId="31038400" w:rsidR="00125051" w:rsidRDefault="0000291C" w:rsidP="00FC6EB5">
            <w:pPr>
              <w:pStyle w:val="mycode"/>
            </w:pPr>
            <w:r w:rsidRPr="0000291C">
              <w:t xml:space="preserve">int </w:t>
            </w:r>
            <w:r w:rsidRPr="00921895">
              <w:rPr>
                <w:b/>
              </w:rPr>
              <w:t>unlock_event_collector_by_tid</w:t>
            </w:r>
            <w:r w:rsidRPr="0000291C">
              <w:t>(pump_thread_id tid);</w:t>
            </w:r>
          </w:p>
        </w:tc>
      </w:tr>
    </w:tbl>
    <w:p w14:paraId="151E4E25" w14:textId="77777777" w:rsidR="00125051" w:rsidRDefault="00125051" w:rsidP="007B642B">
      <w:pPr>
        <w:pStyle w:val="my"/>
        <w:ind w:firstLineChars="0" w:firstLine="0"/>
      </w:pPr>
    </w:p>
    <w:p w14:paraId="6352B2BF" w14:textId="59A3300D" w:rsidR="00355B98" w:rsidRDefault="000E1F40" w:rsidP="000E1F40">
      <w:pPr>
        <w:pStyle w:val="my5"/>
      </w:pPr>
      <w:r>
        <w:rPr>
          <w:rFonts w:hint="eastAsia"/>
        </w:rPr>
        <w:t>D</w:t>
      </w:r>
      <w:r>
        <w:t>D</w:t>
      </w:r>
      <w:r>
        <w:rPr>
          <w:rFonts w:hint="eastAsia"/>
        </w:rPr>
        <w:t>-</w:t>
      </w:r>
      <w:r>
        <w:t>00</w:t>
      </w:r>
      <w:r w:rsidR="0056351A">
        <w:t>4</w:t>
      </w:r>
      <w:r>
        <w:rPr>
          <w:rFonts w:hint="eastAsia"/>
        </w:rPr>
        <w:t>-</w:t>
      </w:r>
      <w:r>
        <w:t xml:space="preserve">002 </w:t>
      </w:r>
      <w:r w:rsidR="00DA2F70">
        <w:t>C</w:t>
      </w:r>
      <w:r>
        <w:rPr>
          <w:rFonts w:hint="eastAsia"/>
        </w:rPr>
        <w:t>EventCollector</w:t>
      </w:r>
    </w:p>
    <w:p w14:paraId="05A67079" w14:textId="5E96B334" w:rsidR="001E0E02" w:rsidRDefault="001E0E02" w:rsidP="001E0E02">
      <w:pPr>
        <w:pStyle w:val="my"/>
        <w:ind w:firstLine="420"/>
      </w:pPr>
      <w:r>
        <w:t>事件收集器</w:t>
      </w:r>
      <w:r>
        <w:rPr>
          <w:rFonts w:hint="eastAsia"/>
        </w:rPr>
        <w:t>，</w:t>
      </w:r>
      <w:r w:rsidR="00DA2F70">
        <w:t>一个</w:t>
      </w:r>
      <w:r w:rsidR="00DA2F70">
        <w:t>CEventEngine</w:t>
      </w:r>
      <w:r w:rsidR="00DA2F70">
        <w:t>唯一对应于个</w:t>
      </w:r>
      <w:r w:rsidR="00DA2F70">
        <w:t>C</w:t>
      </w:r>
      <w:r w:rsidR="00DA2F70">
        <w:rPr>
          <w:rFonts w:hint="eastAsia"/>
        </w:rPr>
        <w:t>EventCollector</w:t>
      </w:r>
      <w:r w:rsidR="00DA2F70">
        <w:rPr>
          <w:rFonts w:hint="eastAsia"/>
        </w:rPr>
        <w:t>。</w:t>
      </w:r>
    </w:p>
    <w:p w14:paraId="77E44C3F" w14:textId="77777777" w:rsidR="00D528BA" w:rsidRDefault="00D528BA" w:rsidP="00D528BA">
      <w:pPr>
        <w:pStyle w:val="my"/>
        <w:ind w:firstLineChars="0" w:firstLine="0"/>
      </w:pPr>
      <w:r>
        <w:rPr>
          <w:rFonts w:hint="eastAsia"/>
        </w:rPr>
        <w:t>成员：</w:t>
      </w:r>
    </w:p>
    <w:tbl>
      <w:tblPr>
        <w:tblStyle w:val="a5"/>
        <w:tblW w:w="0" w:type="auto"/>
        <w:tblLook w:val="04A0" w:firstRow="1" w:lastRow="0" w:firstColumn="1" w:lastColumn="0" w:noHBand="0" w:noVBand="1"/>
      </w:tblPr>
      <w:tblGrid>
        <w:gridCol w:w="8522"/>
      </w:tblGrid>
      <w:tr w:rsidR="00D528BA" w14:paraId="2902C0FC" w14:textId="77777777" w:rsidTr="00FC6EB5">
        <w:tc>
          <w:tcPr>
            <w:tcW w:w="8522" w:type="dxa"/>
          </w:tcPr>
          <w:p w14:paraId="0C4E0AD8" w14:textId="74ECE457" w:rsidR="00D528BA" w:rsidRDefault="00D528BA" w:rsidP="00FC6EB5">
            <w:pPr>
              <w:pStyle w:val="mycode"/>
            </w:pPr>
            <w:r w:rsidRPr="00D528BA">
              <w:t xml:space="preserve">CEventEngine &amp; </w:t>
            </w:r>
            <w:r w:rsidRPr="00D9479B">
              <w:rPr>
                <w:b/>
              </w:rPr>
              <w:t>m_refEvEngine</w:t>
            </w:r>
            <w:r w:rsidRPr="00D528BA">
              <w:t>;</w:t>
            </w:r>
            <w:r w:rsidR="008F4964">
              <w:t xml:space="preserve"> ///&lt;</w:t>
            </w:r>
            <w:r w:rsidR="008F4964" w:rsidRPr="008F4964">
              <w:rPr>
                <w:rFonts w:hint="eastAsia"/>
              </w:rPr>
              <w:t>唯一对应事件引擎，构造时绑定</w:t>
            </w:r>
          </w:p>
        </w:tc>
      </w:tr>
      <w:tr w:rsidR="00D528BA" w14:paraId="773778DB" w14:textId="77777777" w:rsidTr="00FC6EB5">
        <w:tc>
          <w:tcPr>
            <w:tcW w:w="8522" w:type="dxa"/>
          </w:tcPr>
          <w:p w14:paraId="69B24615" w14:textId="7490B9F6" w:rsidR="00D528BA" w:rsidRDefault="00D528BA" w:rsidP="00FC6EB5">
            <w:pPr>
              <w:pStyle w:val="mycode"/>
            </w:pPr>
            <w:r w:rsidRPr="00D528BA">
              <w:t xml:space="preserve">CNewlyEventMgr </w:t>
            </w:r>
            <w:r w:rsidR="00BB3A9A">
              <w:rPr>
                <w:b/>
              </w:rPr>
              <w:t>m_objNewlyEvM</w:t>
            </w:r>
            <w:r w:rsidRPr="00BB3A9A">
              <w:rPr>
                <w:b/>
              </w:rPr>
              <w:t>g</w:t>
            </w:r>
            <w:r w:rsidR="00BB3A9A">
              <w:rPr>
                <w:b/>
              </w:rPr>
              <w:t>r</w:t>
            </w:r>
            <w:r w:rsidRPr="00D528BA">
              <w:t>;</w:t>
            </w:r>
          </w:p>
        </w:tc>
      </w:tr>
      <w:tr w:rsidR="00D528BA" w14:paraId="5A81F79F" w14:textId="77777777" w:rsidTr="00FC6EB5">
        <w:tc>
          <w:tcPr>
            <w:tcW w:w="8522" w:type="dxa"/>
          </w:tcPr>
          <w:p w14:paraId="2624529C" w14:textId="4257D000" w:rsidR="00D528BA" w:rsidRDefault="00D528BA" w:rsidP="00FC6EB5">
            <w:pPr>
              <w:pStyle w:val="mycode"/>
            </w:pPr>
            <w:r w:rsidRPr="00D528BA">
              <w:t xml:space="preserve">CListenedEventMgr </w:t>
            </w:r>
            <w:r w:rsidRPr="00BB3A9A">
              <w:rPr>
                <w:b/>
              </w:rPr>
              <w:t>m_objListenedEvMgr</w:t>
            </w:r>
            <w:r w:rsidRPr="00D528BA">
              <w:t>;</w:t>
            </w:r>
          </w:p>
        </w:tc>
      </w:tr>
      <w:tr w:rsidR="00D528BA" w14:paraId="38ACA989" w14:textId="77777777" w:rsidTr="00FC6EB5">
        <w:tc>
          <w:tcPr>
            <w:tcW w:w="8522" w:type="dxa"/>
          </w:tcPr>
          <w:p w14:paraId="47057D81" w14:textId="2EA7CCBC" w:rsidR="00D528BA" w:rsidRPr="00125051" w:rsidRDefault="00D528BA" w:rsidP="00FC6EB5">
            <w:pPr>
              <w:pStyle w:val="mycode"/>
            </w:pPr>
            <w:r w:rsidRPr="00D528BA">
              <w:t xml:space="preserve">CActivedEventMgr </w:t>
            </w:r>
            <w:r w:rsidRPr="00BB3A9A">
              <w:rPr>
                <w:b/>
              </w:rPr>
              <w:t>m_objActivedEvMgr</w:t>
            </w:r>
            <w:r w:rsidRPr="00D528BA">
              <w:t>;</w:t>
            </w:r>
          </w:p>
        </w:tc>
      </w:tr>
    </w:tbl>
    <w:p w14:paraId="52F0C748" w14:textId="23E93D9E" w:rsidR="00D528BA" w:rsidRDefault="00D528BA" w:rsidP="00D528BA">
      <w:pPr>
        <w:pStyle w:val="my"/>
        <w:ind w:firstLineChars="0" w:firstLine="0"/>
      </w:pPr>
      <w:r>
        <w:t>方法</w:t>
      </w:r>
      <w:r>
        <w:rPr>
          <w:rFonts w:hint="eastAsia"/>
        </w:rPr>
        <w:t>：</w:t>
      </w:r>
    </w:p>
    <w:tbl>
      <w:tblPr>
        <w:tblStyle w:val="a5"/>
        <w:tblW w:w="0" w:type="auto"/>
        <w:tblLook w:val="04A0" w:firstRow="1" w:lastRow="0" w:firstColumn="1" w:lastColumn="0" w:noHBand="0" w:noVBand="1"/>
      </w:tblPr>
      <w:tblGrid>
        <w:gridCol w:w="8522"/>
      </w:tblGrid>
      <w:tr w:rsidR="00D528BA" w14:paraId="7A4B915D" w14:textId="77777777" w:rsidTr="00FC6EB5">
        <w:tc>
          <w:tcPr>
            <w:tcW w:w="8522" w:type="dxa"/>
          </w:tcPr>
          <w:p w14:paraId="33FC8A1F" w14:textId="2E5DCCE4" w:rsidR="00D528BA" w:rsidRDefault="008F4964" w:rsidP="00FC6EB5">
            <w:pPr>
              <w:pStyle w:val="mycode"/>
            </w:pPr>
            <w:r w:rsidRPr="008F4964">
              <w:t xml:space="preserve">int </w:t>
            </w:r>
            <w:r w:rsidRPr="00F13E1A">
              <w:rPr>
                <w:b/>
              </w:rPr>
              <w:t>insert_newly_event</w:t>
            </w:r>
            <w:r w:rsidRPr="008F4964">
              <w:t>(CEvent *pEv);</w:t>
            </w:r>
          </w:p>
        </w:tc>
      </w:tr>
      <w:tr w:rsidR="008F4964" w14:paraId="767A1511" w14:textId="77777777" w:rsidTr="00FC6EB5">
        <w:tc>
          <w:tcPr>
            <w:tcW w:w="8522" w:type="dxa"/>
          </w:tcPr>
          <w:p w14:paraId="4FF49EBA" w14:textId="4EE367DF" w:rsidR="008F4964" w:rsidRPr="008F4964" w:rsidRDefault="008F4964" w:rsidP="00FC6EB5">
            <w:pPr>
              <w:pStyle w:val="mycode"/>
            </w:pPr>
            <w:r w:rsidRPr="008F4964">
              <w:t xml:space="preserve">int </w:t>
            </w:r>
            <w:r w:rsidRPr="00F13E1A">
              <w:rPr>
                <w:b/>
              </w:rPr>
              <w:t>insert_actived_event</w:t>
            </w:r>
            <w:r w:rsidRPr="008F4964">
              <w:t>(CEvent *pEv);</w:t>
            </w:r>
          </w:p>
        </w:tc>
      </w:tr>
      <w:tr w:rsidR="008F4964" w14:paraId="1781A4AC" w14:textId="77777777" w:rsidTr="00FC6EB5">
        <w:tc>
          <w:tcPr>
            <w:tcW w:w="8522" w:type="dxa"/>
          </w:tcPr>
          <w:p w14:paraId="0F49A668" w14:textId="0F647156" w:rsidR="008F4964" w:rsidRPr="008F4964" w:rsidRDefault="008F4964" w:rsidP="00FC6EB5">
            <w:pPr>
              <w:pStyle w:val="mycode"/>
            </w:pPr>
            <w:r w:rsidRPr="008F4964">
              <w:t xml:space="preserve">int </w:t>
            </w:r>
            <w:r w:rsidRPr="00F13E1A">
              <w:rPr>
                <w:b/>
              </w:rPr>
              <w:t>remove_actived_event</w:t>
            </w:r>
            <w:r w:rsidRPr="008F4964">
              <w:t>(CEvent *pEv);</w:t>
            </w:r>
          </w:p>
        </w:tc>
      </w:tr>
      <w:tr w:rsidR="008F4964" w14:paraId="1BA2D430" w14:textId="77777777" w:rsidTr="00FC6EB5">
        <w:tc>
          <w:tcPr>
            <w:tcW w:w="8522" w:type="dxa"/>
          </w:tcPr>
          <w:p w14:paraId="36BA1420" w14:textId="34E55B7F" w:rsidR="008F4964" w:rsidRPr="008F4964" w:rsidRDefault="008F4964" w:rsidP="00FC6EB5">
            <w:pPr>
              <w:pStyle w:val="mycode"/>
            </w:pPr>
            <w:r w:rsidRPr="008F4964">
              <w:t>int</w:t>
            </w:r>
            <w:r w:rsidRPr="00F13E1A">
              <w:rPr>
                <w:b/>
              </w:rPr>
              <w:t xml:space="preserve"> insert_listened_event</w:t>
            </w:r>
            <w:r w:rsidRPr="008F4964">
              <w:t>(CEvent *pEv);</w:t>
            </w:r>
          </w:p>
        </w:tc>
      </w:tr>
      <w:tr w:rsidR="008F4964" w14:paraId="7F2CC956" w14:textId="77777777" w:rsidTr="00FC6EB5">
        <w:tc>
          <w:tcPr>
            <w:tcW w:w="8522" w:type="dxa"/>
          </w:tcPr>
          <w:p w14:paraId="7BC63D5B" w14:textId="4A5A0ADD" w:rsidR="008F4964" w:rsidRPr="008F4964" w:rsidRDefault="008F4964" w:rsidP="00FC6EB5">
            <w:pPr>
              <w:pStyle w:val="mycode"/>
            </w:pPr>
            <w:r w:rsidRPr="008F4964">
              <w:t xml:space="preserve">int </w:t>
            </w:r>
            <w:r w:rsidRPr="00F13E1A">
              <w:rPr>
                <w:b/>
              </w:rPr>
              <w:t>remove_listened_event</w:t>
            </w:r>
            <w:r w:rsidRPr="008F4964">
              <w:t>(CEvent *pEv);</w:t>
            </w:r>
          </w:p>
        </w:tc>
      </w:tr>
      <w:tr w:rsidR="008F4964" w14:paraId="06339418" w14:textId="77777777" w:rsidTr="00FC6EB5">
        <w:tc>
          <w:tcPr>
            <w:tcW w:w="8522" w:type="dxa"/>
          </w:tcPr>
          <w:p w14:paraId="1CD3D8DF" w14:textId="5B8BB7C8" w:rsidR="008F4964" w:rsidRPr="008F4964" w:rsidRDefault="008F4964" w:rsidP="00FC6EB5">
            <w:pPr>
              <w:pStyle w:val="mycode"/>
            </w:pPr>
            <w:r w:rsidRPr="008F4964">
              <w:t xml:space="preserve">int </w:t>
            </w:r>
            <w:r w:rsidRPr="00F13E1A">
              <w:rPr>
                <w:b/>
              </w:rPr>
              <w:t>__process_sync_newly_event</w:t>
            </w:r>
            <w:r w:rsidRPr="008F4964">
              <w:t>(CEvent *pEv);</w:t>
            </w:r>
          </w:p>
        </w:tc>
      </w:tr>
      <w:tr w:rsidR="008F4964" w14:paraId="3E3DCD8E" w14:textId="77777777" w:rsidTr="00FC6EB5">
        <w:tc>
          <w:tcPr>
            <w:tcW w:w="8522" w:type="dxa"/>
          </w:tcPr>
          <w:p w14:paraId="39E5C185" w14:textId="18057BAE" w:rsidR="008F4964" w:rsidRPr="008F4964" w:rsidRDefault="008F4964" w:rsidP="00FC6EB5">
            <w:pPr>
              <w:pStyle w:val="mycode"/>
            </w:pPr>
            <w:r w:rsidRPr="008F4964">
              <w:t xml:space="preserve">int </w:t>
            </w:r>
            <w:r w:rsidRPr="00F13E1A">
              <w:rPr>
                <w:b/>
              </w:rPr>
              <w:t>__process_async_newly_event</w:t>
            </w:r>
            <w:r w:rsidRPr="008F4964">
              <w:t>(CEvent *pEv);</w:t>
            </w:r>
          </w:p>
        </w:tc>
      </w:tr>
    </w:tbl>
    <w:p w14:paraId="27E0E945" w14:textId="77777777" w:rsidR="00D528BA" w:rsidRPr="00D528BA" w:rsidRDefault="00D528BA" w:rsidP="001E0E02">
      <w:pPr>
        <w:pStyle w:val="my"/>
        <w:ind w:firstLine="420"/>
      </w:pPr>
    </w:p>
    <w:p w14:paraId="5A83B335" w14:textId="4F0A5E96" w:rsidR="00170691" w:rsidRDefault="00F420F7" w:rsidP="00170691">
      <w:pPr>
        <w:pStyle w:val="my5"/>
      </w:pPr>
      <w:r>
        <w:rPr>
          <w:rFonts w:hint="eastAsia"/>
        </w:rPr>
        <w:t>D</w:t>
      </w:r>
      <w:r>
        <w:t>D</w:t>
      </w:r>
      <w:r>
        <w:rPr>
          <w:rFonts w:hint="eastAsia"/>
        </w:rPr>
        <w:t>-</w:t>
      </w:r>
      <w:r>
        <w:t>00</w:t>
      </w:r>
      <w:r w:rsidR="0056351A">
        <w:t>4</w:t>
      </w:r>
      <w:r>
        <w:rPr>
          <w:rFonts w:hint="eastAsia"/>
        </w:rPr>
        <w:t>-</w:t>
      </w:r>
      <w:r>
        <w:t xml:space="preserve">003 </w:t>
      </w:r>
      <w:r w:rsidR="00170691" w:rsidRPr="00170691">
        <w:t>CNewlyEventMgr</w:t>
      </w:r>
    </w:p>
    <w:p w14:paraId="00DA889B" w14:textId="32B8B053" w:rsidR="007E5AAB" w:rsidRDefault="007E5AAB" w:rsidP="007E5AAB">
      <w:pPr>
        <w:pStyle w:val="my"/>
        <w:ind w:firstLine="420"/>
      </w:pPr>
      <w:r>
        <w:t>新增事件管理器</w:t>
      </w:r>
      <w:r>
        <w:rPr>
          <w:rFonts w:hint="eastAsia"/>
        </w:rPr>
        <w:t>，</w:t>
      </w:r>
      <w:r>
        <w:t>双缓冲技术</w:t>
      </w:r>
      <w:r>
        <w:rPr>
          <w:rFonts w:hint="eastAsia"/>
        </w:rPr>
        <w:t>。</w:t>
      </w:r>
    </w:p>
    <w:p w14:paraId="1E37ED42" w14:textId="0D38E8D5" w:rsidR="00170691" w:rsidRDefault="00F420F7" w:rsidP="00170691">
      <w:pPr>
        <w:pStyle w:val="my5"/>
      </w:pPr>
      <w:r>
        <w:rPr>
          <w:rFonts w:hint="eastAsia"/>
        </w:rPr>
        <w:t>D</w:t>
      </w:r>
      <w:r>
        <w:t>D</w:t>
      </w:r>
      <w:r>
        <w:rPr>
          <w:rFonts w:hint="eastAsia"/>
        </w:rPr>
        <w:t>-</w:t>
      </w:r>
      <w:r>
        <w:t>00</w:t>
      </w:r>
      <w:r w:rsidR="0056351A">
        <w:t>4</w:t>
      </w:r>
      <w:r>
        <w:rPr>
          <w:rFonts w:hint="eastAsia"/>
        </w:rPr>
        <w:t>-</w:t>
      </w:r>
      <w:r>
        <w:t xml:space="preserve">004 </w:t>
      </w:r>
      <w:r w:rsidR="00170691" w:rsidRPr="00170691">
        <w:t>CListenedEventMgr</w:t>
      </w:r>
    </w:p>
    <w:p w14:paraId="2595211D" w14:textId="4E2BADDD" w:rsidR="009B6AE9" w:rsidRPr="009B6AE9" w:rsidRDefault="00DE2690" w:rsidP="000E2AB7">
      <w:pPr>
        <w:pStyle w:val="my"/>
        <w:ind w:firstLine="420"/>
      </w:pPr>
      <w:r>
        <w:rPr>
          <w:rFonts w:hint="eastAsia"/>
        </w:rPr>
        <w:t>监听</w:t>
      </w:r>
      <w:r w:rsidR="004914B7">
        <w:rPr>
          <w:rFonts w:hint="eastAsia"/>
        </w:rPr>
        <w:t>事件</w:t>
      </w:r>
      <w:r w:rsidR="009B6AE9" w:rsidRPr="009B6AE9">
        <w:t>管理器</w:t>
      </w:r>
      <w:r w:rsidR="009B6AE9" w:rsidRPr="009B6AE9">
        <w:rPr>
          <w:rFonts w:hint="eastAsia"/>
        </w:rPr>
        <w:t>，</w:t>
      </w:r>
      <w:r w:rsidR="009B6AE9" w:rsidRPr="009B6AE9">
        <w:t>存放注册的</w:t>
      </w:r>
      <w:r w:rsidR="00F4473F">
        <w:rPr>
          <w:rFonts w:hint="eastAsia"/>
        </w:rPr>
        <w:t>监听</w:t>
      </w:r>
      <w:r w:rsidR="00A56AE5">
        <w:rPr>
          <w:rFonts w:hint="eastAsia"/>
        </w:rPr>
        <w:t>态</w:t>
      </w:r>
      <w:r w:rsidR="004914B7">
        <w:t>事件</w:t>
      </w:r>
      <w:r w:rsidR="009B6AE9" w:rsidRPr="009B6AE9">
        <w:rPr>
          <w:rFonts w:hint="eastAsia"/>
        </w:rPr>
        <w:t>。</w:t>
      </w:r>
    </w:p>
    <w:p w14:paraId="0ECE68A1" w14:textId="0772E0A1" w:rsidR="00251D12" w:rsidRPr="009B6AE9" w:rsidRDefault="00251D12" w:rsidP="00251D12">
      <w:r>
        <w:t>相关类型</w:t>
      </w:r>
      <w:r w:rsidRPr="009B6AE9">
        <w:rPr>
          <w:rFonts w:hint="eastAsia"/>
        </w:rPr>
        <w:t>：</w:t>
      </w:r>
    </w:p>
    <w:tbl>
      <w:tblPr>
        <w:tblStyle w:val="a5"/>
        <w:tblW w:w="8472" w:type="dxa"/>
        <w:tblLayout w:type="fixed"/>
        <w:tblLook w:val="04A0" w:firstRow="1" w:lastRow="0" w:firstColumn="1" w:lastColumn="0" w:noHBand="0" w:noVBand="1"/>
      </w:tblPr>
      <w:tblGrid>
        <w:gridCol w:w="8472"/>
      </w:tblGrid>
      <w:tr w:rsidR="00251D12" w:rsidRPr="009B6AE9" w14:paraId="0C850455" w14:textId="77777777" w:rsidTr="00FC6EB5">
        <w:tc>
          <w:tcPr>
            <w:tcW w:w="8472" w:type="dxa"/>
          </w:tcPr>
          <w:p w14:paraId="1F90AE8C" w14:textId="0B215BFD" w:rsidR="00251D12" w:rsidRPr="009B6AE9" w:rsidRDefault="00251D12" w:rsidP="00FC6EB5">
            <w:pPr>
              <w:pStyle w:val="mycode"/>
            </w:pPr>
            <w:r w:rsidRPr="00251D12">
              <w:t xml:space="preserve">#define </w:t>
            </w:r>
            <w:r w:rsidRPr="00AA5834">
              <w:rPr>
                <w:b/>
              </w:rPr>
              <w:t>ITEMTYPE</w:t>
            </w:r>
            <w:r w:rsidRPr="00251D12">
              <w:t xml:space="preserve"> pump_handle_t, CListenedEventContainer*</w:t>
            </w:r>
          </w:p>
        </w:tc>
      </w:tr>
      <w:tr w:rsidR="00251D12" w:rsidRPr="009B6AE9" w14:paraId="405BF1B6" w14:textId="77777777" w:rsidTr="00FC6EB5">
        <w:tc>
          <w:tcPr>
            <w:tcW w:w="8472" w:type="dxa"/>
          </w:tcPr>
          <w:p w14:paraId="6603F1B1" w14:textId="17886384" w:rsidR="00251D12" w:rsidRPr="009B6AE9" w:rsidRDefault="00251D12" w:rsidP="00FC6EB5">
            <w:pPr>
              <w:pStyle w:val="mycode"/>
            </w:pPr>
            <w:r w:rsidRPr="00251D12">
              <w:t>typedef std::map&lt;</w:t>
            </w:r>
            <w:r w:rsidRPr="00AA5834">
              <w:rPr>
                <w:b/>
              </w:rPr>
              <w:t>ITEMTYPE</w:t>
            </w:r>
            <w:r w:rsidRPr="00251D12">
              <w:t xml:space="preserve">&gt; </w:t>
            </w:r>
            <w:r w:rsidRPr="00AA5834">
              <w:rPr>
                <w:b/>
              </w:rPr>
              <w:t>MapType</w:t>
            </w:r>
            <w:r w:rsidRPr="00251D12">
              <w:t>;</w:t>
            </w:r>
          </w:p>
        </w:tc>
      </w:tr>
      <w:tr w:rsidR="00251D12" w:rsidRPr="009B6AE9" w14:paraId="512F8AF5" w14:textId="77777777" w:rsidTr="00FC6EB5">
        <w:tc>
          <w:tcPr>
            <w:tcW w:w="8472" w:type="dxa"/>
          </w:tcPr>
          <w:p w14:paraId="4FF6FC07" w14:textId="64A6450B" w:rsidR="00251D12" w:rsidRPr="00251D12" w:rsidRDefault="00251D12" w:rsidP="00FC6EB5">
            <w:pPr>
              <w:pStyle w:val="mycode"/>
            </w:pPr>
            <w:r w:rsidRPr="00251D12">
              <w:t>typedef std::map&lt;</w:t>
            </w:r>
            <w:r w:rsidRPr="00AA5834">
              <w:rPr>
                <w:b/>
              </w:rPr>
              <w:t>ITEMTYPE</w:t>
            </w:r>
            <w:r w:rsidRPr="00251D12">
              <w:t xml:space="preserve">&gt;::iterator </w:t>
            </w:r>
            <w:r w:rsidRPr="00AA5834">
              <w:rPr>
                <w:b/>
              </w:rPr>
              <w:t>IteratorType</w:t>
            </w:r>
            <w:r w:rsidRPr="00251D12">
              <w:t>;</w:t>
            </w:r>
          </w:p>
        </w:tc>
      </w:tr>
      <w:tr w:rsidR="00251D12" w:rsidRPr="009B6AE9" w14:paraId="3FE26F02" w14:textId="77777777" w:rsidTr="00FC6EB5">
        <w:tc>
          <w:tcPr>
            <w:tcW w:w="8472" w:type="dxa"/>
          </w:tcPr>
          <w:p w14:paraId="5DB33AC5" w14:textId="6D156034" w:rsidR="00251D12" w:rsidRPr="00251D12" w:rsidRDefault="00251D12" w:rsidP="00FC6EB5">
            <w:pPr>
              <w:pStyle w:val="mycode"/>
            </w:pPr>
            <w:r w:rsidRPr="00251D12">
              <w:t>typedef std::pair&lt;</w:t>
            </w:r>
            <w:r w:rsidRPr="00AA5834">
              <w:rPr>
                <w:b/>
              </w:rPr>
              <w:t>ITEMTYPE</w:t>
            </w:r>
            <w:r w:rsidRPr="00251D12">
              <w:t xml:space="preserve">&gt; </w:t>
            </w:r>
            <w:r w:rsidRPr="00AA5834">
              <w:rPr>
                <w:b/>
              </w:rPr>
              <w:t>ItemType</w:t>
            </w:r>
            <w:r w:rsidRPr="00251D12">
              <w:t>;</w:t>
            </w:r>
          </w:p>
        </w:tc>
      </w:tr>
    </w:tbl>
    <w:p w14:paraId="65240975" w14:textId="77777777" w:rsidR="009B6AE9" w:rsidRPr="009B6AE9" w:rsidRDefault="009B6AE9" w:rsidP="009B6AE9">
      <w:r w:rsidRPr="009B6AE9">
        <w:t>成员</w:t>
      </w:r>
      <w:r w:rsidRPr="009B6AE9">
        <w:rPr>
          <w:rFonts w:hint="eastAsia"/>
        </w:rPr>
        <w:t>：</w:t>
      </w:r>
    </w:p>
    <w:tbl>
      <w:tblPr>
        <w:tblStyle w:val="a5"/>
        <w:tblW w:w="8472" w:type="dxa"/>
        <w:tblLayout w:type="fixed"/>
        <w:tblLook w:val="04A0" w:firstRow="1" w:lastRow="0" w:firstColumn="1" w:lastColumn="0" w:noHBand="0" w:noVBand="1"/>
      </w:tblPr>
      <w:tblGrid>
        <w:gridCol w:w="8472"/>
      </w:tblGrid>
      <w:tr w:rsidR="009B6AE9" w:rsidRPr="009B6AE9" w14:paraId="37AA5293" w14:textId="77777777" w:rsidTr="00FC6EB5">
        <w:tc>
          <w:tcPr>
            <w:tcW w:w="8472" w:type="dxa"/>
          </w:tcPr>
          <w:p w14:paraId="328BC8FD" w14:textId="77777777" w:rsidR="009B6AE9" w:rsidRPr="009B6AE9" w:rsidRDefault="009B6AE9" w:rsidP="009B6AE9">
            <w:pPr>
              <w:pStyle w:val="mycode"/>
            </w:pPr>
            <w:r w:rsidRPr="009B6AE9">
              <w:t xml:space="preserve">::Pump::Core::Thread::CMutex </w:t>
            </w:r>
            <w:r w:rsidRPr="00636A84">
              <w:rPr>
                <w:b/>
              </w:rPr>
              <w:t xml:space="preserve">m_csListenedEv </w:t>
            </w:r>
            <w:r w:rsidRPr="009B6AE9">
              <w:rPr>
                <w:rFonts w:hint="eastAsia"/>
              </w:rPr>
              <w:t>/</w:t>
            </w:r>
            <w:r w:rsidRPr="009B6AE9">
              <w:t xml:space="preserve">//&lt; </w:t>
            </w:r>
          </w:p>
        </w:tc>
      </w:tr>
      <w:tr w:rsidR="009B6AE9" w:rsidRPr="009B6AE9" w14:paraId="4404EB5C" w14:textId="77777777" w:rsidTr="00FC6EB5">
        <w:tc>
          <w:tcPr>
            <w:tcW w:w="8472" w:type="dxa"/>
          </w:tcPr>
          <w:p w14:paraId="1C2EA1E1" w14:textId="77777777" w:rsidR="009B6AE9" w:rsidRPr="009B6AE9" w:rsidRDefault="009B6AE9" w:rsidP="009B6AE9">
            <w:pPr>
              <w:pStyle w:val="mycode"/>
            </w:pPr>
            <w:r w:rsidRPr="009B6AE9">
              <w:t xml:space="preserve">MapType </w:t>
            </w:r>
            <w:r w:rsidRPr="00636A84">
              <w:rPr>
                <w:b/>
              </w:rPr>
              <w:t>m_mapListenedEv</w:t>
            </w:r>
          </w:p>
        </w:tc>
      </w:tr>
    </w:tbl>
    <w:p w14:paraId="0BC61239" w14:textId="77777777" w:rsidR="009B6AE9" w:rsidRPr="009B6AE9" w:rsidRDefault="009B6AE9" w:rsidP="009B6AE9">
      <w:r w:rsidRPr="009B6AE9">
        <w:t>方法</w:t>
      </w:r>
      <w:r w:rsidRPr="009B6AE9">
        <w:rPr>
          <w:rFonts w:hint="eastAsia"/>
        </w:rPr>
        <w:t>：</w:t>
      </w:r>
    </w:p>
    <w:tbl>
      <w:tblPr>
        <w:tblStyle w:val="a5"/>
        <w:tblW w:w="0" w:type="auto"/>
        <w:tblLook w:val="04A0" w:firstRow="1" w:lastRow="0" w:firstColumn="1" w:lastColumn="0" w:noHBand="0" w:noVBand="1"/>
      </w:tblPr>
      <w:tblGrid>
        <w:gridCol w:w="8522"/>
      </w:tblGrid>
      <w:tr w:rsidR="009B6AE9" w:rsidRPr="009B6AE9" w14:paraId="76F4EC1A" w14:textId="77777777" w:rsidTr="00FC6EB5">
        <w:tc>
          <w:tcPr>
            <w:tcW w:w="8522" w:type="dxa"/>
          </w:tcPr>
          <w:p w14:paraId="48B5DA77" w14:textId="77777777" w:rsidR="009B6AE9" w:rsidRPr="009B6AE9" w:rsidRDefault="009B6AE9" w:rsidP="009B6AE9">
            <w:pPr>
              <w:pStyle w:val="mycode"/>
            </w:pPr>
            <w:r w:rsidRPr="009B6AE9">
              <w:t xml:space="preserve">bool </w:t>
            </w:r>
            <w:r w:rsidRPr="00636A84">
              <w:rPr>
                <w:b/>
              </w:rPr>
              <w:t>insert_event_container</w:t>
            </w:r>
            <w:r w:rsidRPr="009B6AE9">
              <w:t>(</w:t>
            </w:r>
          </w:p>
          <w:p w14:paraId="038AE532" w14:textId="77777777" w:rsidR="009B6AE9" w:rsidRPr="009B6AE9" w:rsidRDefault="009B6AE9" w:rsidP="009B6AE9">
            <w:pPr>
              <w:pStyle w:val="mycode"/>
            </w:pPr>
            <w:r w:rsidRPr="009B6AE9">
              <w:tab/>
              <w:t>CEventContainer::EventContainerType emContainerType,</w:t>
            </w:r>
          </w:p>
          <w:p w14:paraId="02875A1A" w14:textId="77777777" w:rsidR="009B6AE9" w:rsidRPr="009B6AE9" w:rsidRDefault="009B6AE9" w:rsidP="009B6AE9">
            <w:pPr>
              <w:pStyle w:val="mycode"/>
            </w:pPr>
            <w:r w:rsidRPr="009B6AE9">
              <w:tab/>
              <w:t>pump_handle_t hRealContainer,</w:t>
            </w:r>
          </w:p>
          <w:p w14:paraId="1D984DFF" w14:textId="77777777" w:rsidR="009B6AE9" w:rsidRPr="009B6AE9" w:rsidRDefault="009B6AE9" w:rsidP="009B6AE9">
            <w:pPr>
              <w:pStyle w:val="mycode"/>
            </w:pPr>
            <w:r w:rsidRPr="009B6AE9">
              <w:tab/>
              <w:t>const char *szUuid);</w:t>
            </w:r>
          </w:p>
        </w:tc>
      </w:tr>
      <w:tr w:rsidR="009B6AE9" w:rsidRPr="009B6AE9" w14:paraId="3FDE62E5" w14:textId="77777777" w:rsidTr="00FC6EB5">
        <w:tc>
          <w:tcPr>
            <w:tcW w:w="8522" w:type="dxa"/>
          </w:tcPr>
          <w:p w14:paraId="2D12A8B1" w14:textId="77777777" w:rsidR="009B6AE9" w:rsidRPr="009B6AE9" w:rsidRDefault="009B6AE9" w:rsidP="009B6AE9">
            <w:pPr>
              <w:pStyle w:val="mycode"/>
            </w:pPr>
            <w:r w:rsidRPr="009B6AE9">
              <w:t xml:space="preserve">bool </w:t>
            </w:r>
            <w:r w:rsidRPr="00636A84">
              <w:rPr>
                <w:b/>
              </w:rPr>
              <w:t>remove_event_container</w:t>
            </w:r>
            <w:r w:rsidRPr="009B6AE9">
              <w:t>(pump_handle_t hEvConatiner);</w:t>
            </w:r>
          </w:p>
        </w:tc>
      </w:tr>
      <w:tr w:rsidR="009B6AE9" w:rsidRPr="009B6AE9" w14:paraId="6DF1F0CA" w14:textId="77777777" w:rsidTr="00FC6EB5">
        <w:tc>
          <w:tcPr>
            <w:tcW w:w="8522" w:type="dxa"/>
          </w:tcPr>
          <w:p w14:paraId="5184C7CD" w14:textId="77777777" w:rsidR="009B6AE9" w:rsidRPr="009B6AE9" w:rsidRDefault="009B6AE9" w:rsidP="009B6AE9">
            <w:pPr>
              <w:pStyle w:val="mycode"/>
            </w:pPr>
            <w:r w:rsidRPr="009B6AE9">
              <w:t xml:space="preserve">bool </w:t>
            </w:r>
            <w:r w:rsidRPr="00636A84">
              <w:rPr>
                <w:b/>
              </w:rPr>
              <w:t>insert_event</w:t>
            </w:r>
            <w:r w:rsidRPr="009B6AE9">
              <w:t>(CEvent *pEv);</w:t>
            </w:r>
          </w:p>
        </w:tc>
      </w:tr>
      <w:tr w:rsidR="009B6AE9" w:rsidRPr="009B6AE9" w14:paraId="6752EC68" w14:textId="77777777" w:rsidTr="00FC6EB5">
        <w:tc>
          <w:tcPr>
            <w:tcW w:w="8522" w:type="dxa"/>
          </w:tcPr>
          <w:p w14:paraId="75AF761B" w14:textId="77777777" w:rsidR="009B6AE9" w:rsidRPr="009B6AE9" w:rsidRDefault="009B6AE9" w:rsidP="009B6AE9">
            <w:pPr>
              <w:pStyle w:val="mycode"/>
            </w:pPr>
            <w:r w:rsidRPr="009B6AE9">
              <w:t xml:space="preserve">bool </w:t>
            </w:r>
            <w:r w:rsidRPr="00636A84">
              <w:rPr>
                <w:b/>
              </w:rPr>
              <w:t>remove_event</w:t>
            </w:r>
            <w:r w:rsidRPr="009B6AE9">
              <w:t>(CEvent *pEv);</w:t>
            </w:r>
          </w:p>
        </w:tc>
      </w:tr>
    </w:tbl>
    <w:p w14:paraId="086F0164" w14:textId="77777777" w:rsidR="009B6AE9" w:rsidRPr="009B6AE9" w:rsidRDefault="009B6AE9" w:rsidP="009B6AE9">
      <w:pPr>
        <w:pStyle w:val="my"/>
        <w:ind w:firstLine="420"/>
      </w:pPr>
    </w:p>
    <w:p w14:paraId="6E14B3BB" w14:textId="1603FA49" w:rsidR="00170691" w:rsidRDefault="00F420F7" w:rsidP="00170691">
      <w:pPr>
        <w:pStyle w:val="my5"/>
      </w:pPr>
      <w:r>
        <w:rPr>
          <w:rFonts w:hint="eastAsia"/>
        </w:rPr>
        <w:t>D</w:t>
      </w:r>
      <w:r>
        <w:t>D</w:t>
      </w:r>
      <w:r>
        <w:rPr>
          <w:rFonts w:hint="eastAsia"/>
        </w:rPr>
        <w:t>-</w:t>
      </w:r>
      <w:r>
        <w:t>00</w:t>
      </w:r>
      <w:r w:rsidR="0056351A">
        <w:t>4</w:t>
      </w:r>
      <w:r>
        <w:rPr>
          <w:rFonts w:hint="eastAsia"/>
        </w:rPr>
        <w:t>-</w:t>
      </w:r>
      <w:r>
        <w:t xml:space="preserve">005 </w:t>
      </w:r>
      <w:r w:rsidR="00170691" w:rsidRPr="00170691">
        <w:t>CActivedEventMgr</w:t>
      </w:r>
    </w:p>
    <w:p w14:paraId="311E75DC" w14:textId="5E91A6D0" w:rsidR="007F57A3" w:rsidRPr="007F57A3" w:rsidRDefault="007F57A3" w:rsidP="007F57A3">
      <w:pPr>
        <w:pStyle w:val="my"/>
        <w:ind w:firstLine="420"/>
      </w:pPr>
      <w:r>
        <w:rPr>
          <w:rFonts w:hint="eastAsia"/>
        </w:rPr>
        <w:t>激活</w:t>
      </w:r>
      <w:r w:rsidRPr="007F57A3">
        <w:rPr>
          <w:rFonts w:hint="eastAsia"/>
        </w:rPr>
        <w:t>事件管理器，双缓冲技术。</w:t>
      </w:r>
    </w:p>
    <w:p w14:paraId="5FBD5B6E" w14:textId="77E2F700" w:rsidR="00170691" w:rsidRDefault="00170691" w:rsidP="00170691">
      <w:pPr>
        <w:pStyle w:val="my4"/>
      </w:pPr>
      <w:r>
        <w:t>DD-00</w:t>
      </w:r>
      <w:r w:rsidR="002A4607">
        <w:t>5</w:t>
      </w:r>
      <w:r>
        <w:t xml:space="preserve"> </w:t>
      </w:r>
      <w:r w:rsidR="00F43BEA">
        <w:rPr>
          <w:rFonts w:hint="eastAsia"/>
        </w:rPr>
        <w:t>外部</w:t>
      </w:r>
      <w:r w:rsidR="00F43BEA">
        <w:t>接口</w:t>
      </w:r>
      <w:r>
        <w:t>模块</w:t>
      </w:r>
    </w:p>
    <w:p w14:paraId="76A038A7" w14:textId="77777777" w:rsidR="00355B98" w:rsidRDefault="00336261">
      <w:pPr>
        <w:pStyle w:val="my1"/>
      </w:pPr>
      <w:r>
        <w:rPr>
          <w:rFonts w:hint="eastAsia"/>
        </w:rPr>
        <w:lastRenderedPageBreak/>
        <w:t>插件化程序框架</w:t>
      </w:r>
    </w:p>
    <w:p w14:paraId="37E0DFD0" w14:textId="25277CB7" w:rsidR="00F55B2C" w:rsidRDefault="00F55B2C" w:rsidP="00F55B2C">
      <w:pPr>
        <w:pStyle w:val="my1"/>
      </w:pPr>
      <w:r>
        <w:t>附件</w:t>
      </w:r>
    </w:p>
    <w:tbl>
      <w:tblPr>
        <w:tblStyle w:val="a5"/>
        <w:tblW w:w="0" w:type="auto"/>
        <w:tblLook w:val="04A0" w:firstRow="1" w:lastRow="0" w:firstColumn="1" w:lastColumn="0" w:noHBand="0" w:noVBand="1"/>
      </w:tblPr>
      <w:tblGrid>
        <w:gridCol w:w="4261"/>
        <w:gridCol w:w="4261"/>
      </w:tblGrid>
      <w:tr w:rsidR="00AB0577" w14:paraId="26E1980E" w14:textId="77777777" w:rsidTr="00AB0577">
        <w:tc>
          <w:tcPr>
            <w:tcW w:w="4261" w:type="dxa"/>
          </w:tcPr>
          <w:p w14:paraId="5D7A7CB1" w14:textId="77777777" w:rsidR="00AB0577" w:rsidRDefault="00AB0577" w:rsidP="00AB0577"/>
        </w:tc>
        <w:tc>
          <w:tcPr>
            <w:tcW w:w="4261" w:type="dxa"/>
          </w:tcPr>
          <w:p w14:paraId="3F0E6911" w14:textId="716673AF" w:rsidR="00AB0577" w:rsidRDefault="009848EF" w:rsidP="00AB0577">
            <w:r w:rsidRPr="00AB0577">
              <w:object w:dxaOrig="1534" w:dyaOrig="1114" w14:anchorId="4E641AD6">
                <v:shape id="_x0000_i1040" type="#_x0000_t75" style="width:77pt;height:55.7pt" o:ole="">
                  <v:imagedata r:id="rId49" o:title=""/>
                </v:shape>
                <o:OLEObject Type="Embed" ProgID="Visio.Drawing.15" ShapeID="_x0000_i1040" DrawAspect="Icon" ObjectID="_1669902260" r:id="rId50"/>
              </w:object>
            </w:r>
          </w:p>
        </w:tc>
      </w:tr>
      <w:tr w:rsidR="00AB0577" w14:paraId="4F5A95F6" w14:textId="77777777" w:rsidTr="00AB0577">
        <w:tc>
          <w:tcPr>
            <w:tcW w:w="4261" w:type="dxa"/>
          </w:tcPr>
          <w:p w14:paraId="379313A0" w14:textId="77777777" w:rsidR="00AB0577" w:rsidRDefault="00AB0577" w:rsidP="00AB0577"/>
        </w:tc>
        <w:tc>
          <w:tcPr>
            <w:tcW w:w="4261" w:type="dxa"/>
          </w:tcPr>
          <w:p w14:paraId="20649FFE" w14:textId="7B1E90DF" w:rsidR="00AB0577" w:rsidRDefault="00C03B59" w:rsidP="00AB0577">
            <w:r>
              <w:object w:dxaOrig="1534" w:dyaOrig="1114" w14:anchorId="63E24930">
                <v:shape id="_x0000_i1043" type="#_x0000_t75" style="width:77pt;height:55.7pt" o:ole="">
                  <v:imagedata r:id="rId51" o:title=""/>
                </v:shape>
                <o:OLEObject Type="Embed" ProgID="Visio.Drawing.15" ShapeID="_x0000_i1043" DrawAspect="Icon" ObjectID="_1669902261" r:id="rId52"/>
              </w:object>
            </w:r>
          </w:p>
        </w:tc>
      </w:tr>
      <w:tr w:rsidR="00AB0577" w14:paraId="49FB7683" w14:textId="77777777" w:rsidTr="00AB0577">
        <w:tc>
          <w:tcPr>
            <w:tcW w:w="4261" w:type="dxa"/>
          </w:tcPr>
          <w:p w14:paraId="6137CB2B" w14:textId="77777777" w:rsidR="00AB0577" w:rsidRDefault="00AB0577" w:rsidP="00AB0577"/>
        </w:tc>
        <w:tc>
          <w:tcPr>
            <w:tcW w:w="4261" w:type="dxa"/>
          </w:tcPr>
          <w:p w14:paraId="347A116E" w14:textId="1F5C66BD" w:rsidR="00AB0577" w:rsidRDefault="009848EF" w:rsidP="00AB0577">
            <w:r>
              <w:object w:dxaOrig="1534" w:dyaOrig="1114" w14:anchorId="0B282D3E">
                <v:shape id="_x0000_i1041" type="#_x0000_t75" style="width:77pt;height:55.7pt" o:ole="">
                  <v:imagedata r:id="rId53" o:title=""/>
                </v:shape>
                <o:OLEObject Type="Embed" ProgID="Package" ShapeID="_x0000_i1041" DrawAspect="Icon" ObjectID="_1669902262" r:id="rId54"/>
              </w:object>
            </w:r>
          </w:p>
        </w:tc>
      </w:tr>
      <w:tr w:rsidR="00AB0577" w14:paraId="145A905A" w14:textId="77777777" w:rsidTr="00AB0577">
        <w:tc>
          <w:tcPr>
            <w:tcW w:w="4261" w:type="dxa"/>
          </w:tcPr>
          <w:p w14:paraId="4EFE595A" w14:textId="77777777" w:rsidR="00AB0577" w:rsidRDefault="00AB0577" w:rsidP="00AB0577"/>
        </w:tc>
        <w:tc>
          <w:tcPr>
            <w:tcW w:w="4261" w:type="dxa"/>
          </w:tcPr>
          <w:p w14:paraId="0EB6C2C4" w14:textId="100E826E" w:rsidR="00AB0577" w:rsidRDefault="00AB0577" w:rsidP="00AB0577">
            <w:r>
              <w:object w:dxaOrig="1534" w:dyaOrig="1114" w14:anchorId="3C792F0B">
                <v:shape id="_x0000_i1042" type="#_x0000_t75" style="width:77pt;height:55.7pt" o:ole="">
                  <v:imagedata r:id="rId55" o:title=""/>
                </v:shape>
                <o:OLEObject Type="Embed" ProgID="Package" ShapeID="_x0000_i1042" DrawAspect="Icon" ObjectID="_1669902263" r:id="rId56"/>
              </w:object>
            </w:r>
          </w:p>
        </w:tc>
      </w:tr>
    </w:tbl>
    <w:p w14:paraId="4CFBBAF5" w14:textId="77777777" w:rsidR="00AB0577" w:rsidRPr="00AB0577" w:rsidRDefault="00AB0577" w:rsidP="00AB0577"/>
    <w:p w14:paraId="76E8359E" w14:textId="528188A6" w:rsidR="00F55B2C" w:rsidRDefault="00F55B2C" w:rsidP="00AB0577"/>
    <w:p w14:paraId="3B641276" w14:textId="3FC78266" w:rsidR="00AB0577" w:rsidRDefault="00AB0577" w:rsidP="00AB0577"/>
    <w:p w14:paraId="6A82BA97" w14:textId="24E9E815" w:rsidR="00AB0577" w:rsidRDefault="00AB0577" w:rsidP="00AB0577"/>
    <w:sectPr w:rsidR="00AB057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7" w:author="杨铮" w:date="2018-12-22T23:10:00Z" w:initials="杨">
    <w:p w14:paraId="775773F6" w14:textId="77777777" w:rsidR="0057276D" w:rsidRDefault="0057276D">
      <w:pPr>
        <w:pStyle w:val="a3"/>
      </w:pPr>
      <w:r>
        <w:rPr>
          <w:rFonts w:hint="eastAsia"/>
        </w:rPr>
        <w:t>能否通过动态方式启用或停止服务待定</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5773F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B23F7D" w14:textId="77777777" w:rsidR="00530405" w:rsidRDefault="00530405" w:rsidP="00603AC7">
      <w:r>
        <w:separator/>
      </w:r>
    </w:p>
  </w:endnote>
  <w:endnote w:type="continuationSeparator" w:id="0">
    <w:p w14:paraId="1E403D1A" w14:textId="77777777" w:rsidR="00530405" w:rsidRDefault="00530405" w:rsidP="00603A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E18F6C" w14:textId="77777777" w:rsidR="00530405" w:rsidRDefault="00530405" w:rsidP="00603AC7">
      <w:r>
        <w:separator/>
      </w:r>
    </w:p>
  </w:footnote>
  <w:footnote w:type="continuationSeparator" w:id="0">
    <w:p w14:paraId="1F16F125" w14:textId="77777777" w:rsidR="00530405" w:rsidRDefault="00530405" w:rsidP="00603AC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C543708"/>
    <w:multiLevelType w:val="singleLevel"/>
    <w:tmpl w:val="8C543708"/>
    <w:lvl w:ilvl="0">
      <w:start w:val="1"/>
      <w:numFmt w:val="bullet"/>
      <w:lvlText w:val=""/>
      <w:lvlJc w:val="left"/>
      <w:pPr>
        <w:ind w:left="420" w:hanging="420"/>
      </w:pPr>
      <w:rPr>
        <w:rFonts w:ascii="Wingdings" w:hAnsi="Wingdings" w:hint="default"/>
      </w:rPr>
    </w:lvl>
  </w:abstractNum>
  <w:abstractNum w:abstractNumId="1" w15:restartNumberingAfterBreak="0">
    <w:nsid w:val="A271950E"/>
    <w:multiLevelType w:val="singleLevel"/>
    <w:tmpl w:val="A271950E"/>
    <w:lvl w:ilvl="0">
      <w:start w:val="1"/>
      <w:numFmt w:val="bullet"/>
      <w:lvlText w:val=""/>
      <w:lvlJc w:val="left"/>
      <w:pPr>
        <w:ind w:left="420" w:hanging="420"/>
      </w:pPr>
      <w:rPr>
        <w:rFonts w:ascii="Wingdings" w:hAnsi="Wingdings" w:hint="default"/>
      </w:rPr>
    </w:lvl>
  </w:abstractNum>
  <w:abstractNum w:abstractNumId="2" w15:restartNumberingAfterBreak="0">
    <w:nsid w:val="C890F0BE"/>
    <w:multiLevelType w:val="singleLevel"/>
    <w:tmpl w:val="C890F0BE"/>
    <w:lvl w:ilvl="0">
      <w:start w:val="1"/>
      <w:numFmt w:val="bullet"/>
      <w:lvlText w:val=""/>
      <w:lvlJc w:val="left"/>
      <w:pPr>
        <w:ind w:left="420" w:hanging="420"/>
      </w:pPr>
      <w:rPr>
        <w:rFonts w:ascii="Wingdings" w:hAnsi="Wingdings" w:hint="default"/>
      </w:rPr>
    </w:lvl>
  </w:abstractNum>
  <w:abstractNum w:abstractNumId="3" w15:restartNumberingAfterBreak="0">
    <w:nsid w:val="D98D4EEE"/>
    <w:multiLevelType w:val="singleLevel"/>
    <w:tmpl w:val="D98D4EEE"/>
    <w:lvl w:ilvl="0">
      <w:start w:val="1"/>
      <w:numFmt w:val="bullet"/>
      <w:lvlText w:val=""/>
      <w:lvlJc w:val="left"/>
      <w:pPr>
        <w:ind w:left="420" w:hanging="420"/>
      </w:pPr>
      <w:rPr>
        <w:rFonts w:ascii="Wingdings" w:hAnsi="Wingdings" w:hint="default"/>
      </w:rPr>
    </w:lvl>
  </w:abstractNum>
  <w:abstractNum w:abstractNumId="4" w15:restartNumberingAfterBreak="0">
    <w:nsid w:val="081DE8B8"/>
    <w:multiLevelType w:val="multilevel"/>
    <w:tmpl w:val="081DE8B8"/>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17252A38"/>
    <w:multiLevelType w:val="multilevel"/>
    <w:tmpl w:val="17252A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E56DB7"/>
    <w:multiLevelType w:val="multilevel"/>
    <w:tmpl w:val="1AE56DB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F3D0CA6"/>
    <w:multiLevelType w:val="multilevel"/>
    <w:tmpl w:val="1F3D0CA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2A432E5"/>
    <w:multiLevelType w:val="multilevel"/>
    <w:tmpl w:val="22A432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AEB45AC"/>
    <w:multiLevelType w:val="multilevel"/>
    <w:tmpl w:val="2AEB45A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35E77477"/>
    <w:multiLevelType w:val="singleLevel"/>
    <w:tmpl w:val="35E77477"/>
    <w:lvl w:ilvl="0">
      <w:start w:val="1"/>
      <w:numFmt w:val="decimal"/>
      <w:suff w:val="nothing"/>
      <w:lvlText w:val="%1、"/>
      <w:lvlJc w:val="left"/>
    </w:lvl>
  </w:abstractNum>
  <w:abstractNum w:abstractNumId="11" w15:restartNumberingAfterBreak="0">
    <w:nsid w:val="556F59F3"/>
    <w:multiLevelType w:val="multilevel"/>
    <w:tmpl w:val="556F59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58F13EA"/>
    <w:multiLevelType w:val="multilevel"/>
    <w:tmpl w:val="558F13E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15:restartNumberingAfterBreak="0">
    <w:nsid w:val="6CD11557"/>
    <w:multiLevelType w:val="singleLevel"/>
    <w:tmpl w:val="6CD11557"/>
    <w:lvl w:ilvl="0">
      <w:start w:val="1"/>
      <w:numFmt w:val="bullet"/>
      <w:lvlText w:val=""/>
      <w:lvlJc w:val="left"/>
      <w:pPr>
        <w:ind w:left="420" w:hanging="420"/>
      </w:pPr>
      <w:rPr>
        <w:rFonts w:ascii="Wingdings" w:hAnsi="Wingdings" w:hint="default"/>
      </w:rPr>
    </w:lvl>
  </w:abstractNum>
  <w:abstractNum w:abstractNumId="14" w15:restartNumberingAfterBreak="0">
    <w:nsid w:val="6D7B5D63"/>
    <w:multiLevelType w:val="hybridMultilevel"/>
    <w:tmpl w:val="9D4CFEAA"/>
    <w:lvl w:ilvl="0" w:tplc="62CEE4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0D74774"/>
    <w:multiLevelType w:val="multilevel"/>
    <w:tmpl w:val="70D747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1A4A59E"/>
    <w:multiLevelType w:val="singleLevel"/>
    <w:tmpl w:val="71A4A59E"/>
    <w:lvl w:ilvl="0">
      <w:start w:val="1"/>
      <w:numFmt w:val="bullet"/>
      <w:lvlText w:val=""/>
      <w:lvlJc w:val="left"/>
      <w:pPr>
        <w:ind w:left="420" w:hanging="420"/>
      </w:pPr>
      <w:rPr>
        <w:rFonts w:ascii="Wingdings" w:hAnsi="Wingdings" w:hint="default"/>
      </w:rPr>
    </w:lvl>
  </w:abstractNum>
  <w:abstractNum w:abstractNumId="17" w15:restartNumberingAfterBreak="0">
    <w:nsid w:val="737945C6"/>
    <w:multiLevelType w:val="multilevel"/>
    <w:tmpl w:val="737945C6"/>
    <w:lvl w:ilvl="0">
      <w:start w:val="1"/>
      <w:numFmt w:val="decimal"/>
      <w:pStyle w:val="my1"/>
      <w:lvlText w:val="%1"/>
      <w:lvlJc w:val="left"/>
      <w:pPr>
        <w:ind w:left="0" w:firstLine="0"/>
      </w:pPr>
      <w:rPr>
        <w:rFonts w:hint="eastAsia"/>
      </w:rPr>
    </w:lvl>
    <w:lvl w:ilvl="1">
      <w:start w:val="1"/>
      <w:numFmt w:val="decimal"/>
      <w:pStyle w:val="my2"/>
      <w:lvlText w:val="%1.%2"/>
      <w:lvlJc w:val="left"/>
      <w:pPr>
        <w:ind w:left="141" w:firstLine="0"/>
      </w:pPr>
      <w:rPr>
        <w:rFonts w:hint="eastAsia"/>
      </w:rPr>
    </w:lvl>
    <w:lvl w:ilvl="2">
      <w:start w:val="1"/>
      <w:numFmt w:val="decimal"/>
      <w:pStyle w:val="my3"/>
      <w:lvlText w:val="%1.%2.%3"/>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my4"/>
      <w:lvlText w:val="%1.%2.%3.%4"/>
      <w:lvlJc w:val="left"/>
      <w:pPr>
        <w:ind w:left="0" w:firstLine="0"/>
      </w:pPr>
      <w:rPr>
        <w:rFonts w:hint="eastAsia"/>
      </w:rPr>
    </w:lvl>
    <w:lvl w:ilvl="4">
      <w:start w:val="1"/>
      <w:numFmt w:val="decimal"/>
      <w:pStyle w:val="my5"/>
      <w:lvlText w:val="%1.%2.%3.%4.%5"/>
      <w:lvlJc w:val="left"/>
      <w:pPr>
        <w:ind w:left="0" w:firstLine="0"/>
      </w:pPr>
      <w:rPr>
        <w:rFonts w:hint="eastAsia"/>
      </w:rPr>
    </w:lvl>
    <w:lvl w:ilvl="5">
      <w:start w:val="1"/>
      <w:numFmt w:val="decimal"/>
      <w:pStyle w:val="my6"/>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754553F5"/>
    <w:multiLevelType w:val="singleLevel"/>
    <w:tmpl w:val="754553F5"/>
    <w:lvl w:ilvl="0">
      <w:start w:val="1"/>
      <w:numFmt w:val="bullet"/>
      <w:lvlText w:val=""/>
      <w:lvlJc w:val="left"/>
      <w:pPr>
        <w:ind w:left="420" w:hanging="420"/>
      </w:pPr>
      <w:rPr>
        <w:rFonts w:ascii="Wingdings" w:hAnsi="Wingdings" w:hint="default"/>
      </w:rPr>
    </w:lvl>
  </w:abstractNum>
  <w:abstractNum w:abstractNumId="19" w15:restartNumberingAfterBreak="0">
    <w:nsid w:val="7C1629DF"/>
    <w:multiLevelType w:val="multilevel"/>
    <w:tmpl w:val="7C1629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7"/>
  </w:num>
  <w:num w:numId="2">
    <w:abstractNumId w:val="10"/>
  </w:num>
  <w:num w:numId="3">
    <w:abstractNumId w:val="15"/>
  </w:num>
  <w:num w:numId="4">
    <w:abstractNumId w:val="8"/>
  </w:num>
  <w:num w:numId="5">
    <w:abstractNumId w:val="2"/>
  </w:num>
  <w:num w:numId="6">
    <w:abstractNumId w:val="18"/>
  </w:num>
  <w:num w:numId="7">
    <w:abstractNumId w:val="13"/>
  </w:num>
  <w:num w:numId="8">
    <w:abstractNumId w:val="16"/>
  </w:num>
  <w:num w:numId="9">
    <w:abstractNumId w:val="1"/>
  </w:num>
  <w:num w:numId="10">
    <w:abstractNumId w:val="5"/>
  </w:num>
  <w:num w:numId="11">
    <w:abstractNumId w:val="19"/>
  </w:num>
  <w:num w:numId="12">
    <w:abstractNumId w:val="9"/>
  </w:num>
  <w:num w:numId="13">
    <w:abstractNumId w:val="7"/>
  </w:num>
  <w:num w:numId="14">
    <w:abstractNumId w:val="11"/>
  </w:num>
  <w:num w:numId="15">
    <w:abstractNumId w:val="3"/>
  </w:num>
  <w:num w:numId="16">
    <w:abstractNumId w:val="6"/>
  </w:num>
  <w:num w:numId="17">
    <w:abstractNumId w:val="4"/>
  </w:num>
  <w:num w:numId="18">
    <w:abstractNumId w:val="12"/>
  </w:num>
  <w:num w:numId="19">
    <w:abstractNumId w:val="0"/>
  </w:num>
  <w:num w:numId="20">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杨铮">
    <w15:presenceInfo w15:providerId="None" w15:userId="杨铮"/>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91C"/>
    <w:rsid w:val="00020D06"/>
    <w:rsid w:val="00030ED6"/>
    <w:rsid w:val="00033D84"/>
    <w:rsid w:val="00042327"/>
    <w:rsid w:val="0004424B"/>
    <w:rsid w:val="000869B4"/>
    <w:rsid w:val="000B0E7C"/>
    <w:rsid w:val="000B48BB"/>
    <w:rsid w:val="000B680B"/>
    <w:rsid w:val="000C0A28"/>
    <w:rsid w:val="000C1CC0"/>
    <w:rsid w:val="000D61FC"/>
    <w:rsid w:val="000E1F40"/>
    <w:rsid w:val="000E2AB7"/>
    <w:rsid w:val="00125051"/>
    <w:rsid w:val="0014043B"/>
    <w:rsid w:val="00142827"/>
    <w:rsid w:val="00146C7A"/>
    <w:rsid w:val="00147985"/>
    <w:rsid w:val="00147D0E"/>
    <w:rsid w:val="00157F85"/>
    <w:rsid w:val="00166DC0"/>
    <w:rsid w:val="00170691"/>
    <w:rsid w:val="00172A27"/>
    <w:rsid w:val="0018213D"/>
    <w:rsid w:val="001A3931"/>
    <w:rsid w:val="001B216A"/>
    <w:rsid w:val="001C4621"/>
    <w:rsid w:val="001E0E02"/>
    <w:rsid w:val="001E783D"/>
    <w:rsid w:val="002001FA"/>
    <w:rsid w:val="00216C6B"/>
    <w:rsid w:val="00224A7C"/>
    <w:rsid w:val="002272C8"/>
    <w:rsid w:val="002463AD"/>
    <w:rsid w:val="00251D12"/>
    <w:rsid w:val="00260B31"/>
    <w:rsid w:val="002746CA"/>
    <w:rsid w:val="002766C0"/>
    <w:rsid w:val="00281496"/>
    <w:rsid w:val="002904BB"/>
    <w:rsid w:val="00293D3F"/>
    <w:rsid w:val="0029559D"/>
    <w:rsid w:val="002A3BB5"/>
    <w:rsid w:val="002A4607"/>
    <w:rsid w:val="002A6E4B"/>
    <w:rsid w:val="002E48F2"/>
    <w:rsid w:val="002F1F3A"/>
    <w:rsid w:val="00304954"/>
    <w:rsid w:val="003062D4"/>
    <w:rsid w:val="00313A55"/>
    <w:rsid w:val="00315614"/>
    <w:rsid w:val="00336261"/>
    <w:rsid w:val="003542EF"/>
    <w:rsid w:val="00355B98"/>
    <w:rsid w:val="00380B95"/>
    <w:rsid w:val="00390F69"/>
    <w:rsid w:val="003914D7"/>
    <w:rsid w:val="003944DD"/>
    <w:rsid w:val="00395960"/>
    <w:rsid w:val="003A4B93"/>
    <w:rsid w:val="003C2B4C"/>
    <w:rsid w:val="003D0D89"/>
    <w:rsid w:val="00413573"/>
    <w:rsid w:val="00434504"/>
    <w:rsid w:val="00434EF4"/>
    <w:rsid w:val="00455B66"/>
    <w:rsid w:val="00466B7E"/>
    <w:rsid w:val="0047089E"/>
    <w:rsid w:val="00474B56"/>
    <w:rsid w:val="0048110E"/>
    <w:rsid w:val="0048684C"/>
    <w:rsid w:val="004914B7"/>
    <w:rsid w:val="00496A69"/>
    <w:rsid w:val="00496D30"/>
    <w:rsid w:val="004C4E55"/>
    <w:rsid w:val="004C50BE"/>
    <w:rsid w:val="00522BF9"/>
    <w:rsid w:val="005254BB"/>
    <w:rsid w:val="00530405"/>
    <w:rsid w:val="0053662B"/>
    <w:rsid w:val="00537651"/>
    <w:rsid w:val="00545F81"/>
    <w:rsid w:val="00560400"/>
    <w:rsid w:val="0056351A"/>
    <w:rsid w:val="005668C5"/>
    <w:rsid w:val="0057276D"/>
    <w:rsid w:val="005A3371"/>
    <w:rsid w:val="005A385E"/>
    <w:rsid w:val="005B00CA"/>
    <w:rsid w:val="005B25DC"/>
    <w:rsid w:val="005B4D43"/>
    <w:rsid w:val="005C0D9B"/>
    <w:rsid w:val="005F39D5"/>
    <w:rsid w:val="00603AC7"/>
    <w:rsid w:val="00611006"/>
    <w:rsid w:val="0061290E"/>
    <w:rsid w:val="00623C6E"/>
    <w:rsid w:val="00636A84"/>
    <w:rsid w:val="00681422"/>
    <w:rsid w:val="006C1A62"/>
    <w:rsid w:val="006C3D6A"/>
    <w:rsid w:val="006C6771"/>
    <w:rsid w:val="006E12A7"/>
    <w:rsid w:val="006E6A52"/>
    <w:rsid w:val="006E70C5"/>
    <w:rsid w:val="006E7147"/>
    <w:rsid w:val="00700D1C"/>
    <w:rsid w:val="00701354"/>
    <w:rsid w:val="00701F66"/>
    <w:rsid w:val="0071429B"/>
    <w:rsid w:val="00725F5B"/>
    <w:rsid w:val="007317B5"/>
    <w:rsid w:val="00757339"/>
    <w:rsid w:val="00776D92"/>
    <w:rsid w:val="00780B0B"/>
    <w:rsid w:val="007A3C90"/>
    <w:rsid w:val="007A594C"/>
    <w:rsid w:val="007A64F2"/>
    <w:rsid w:val="007B15BB"/>
    <w:rsid w:val="007B642B"/>
    <w:rsid w:val="007C20E0"/>
    <w:rsid w:val="007C2F36"/>
    <w:rsid w:val="007C3EF3"/>
    <w:rsid w:val="007C7423"/>
    <w:rsid w:val="007D34A5"/>
    <w:rsid w:val="007E5AAB"/>
    <w:rsid w:val="007F57A3"/>
    <w:rsid w:val="007F6072"/>
    <w:rsid w:val="00821F5B"/>
    <w:rsid w:val="00835C5B"/>
    <w:rsid w:val="008373F5"/>
    <w:rsid w:val="00847CCF"/>
    <w:rsid w:val="00862D8A"/>
    <w:rsid w:val="00877177"/>
    <w:rsid w:val="008877DE"/>
    <w:rsid w:val="00892058"/>
    <w:rsid w:val="00892D52"/>
    <w:rsid w:val="008A0342"/>
    <w:rsid w:val="008A6998"/>
    <w:rsid w:val="008F4964"/>
    <w:rsid w:val="00921895"/>
    <w:rsid w:val="009260C5"/>
    <w:rsid w:val="0093718D"/>
    <w:rsid w:val="0095104A"/>
    <w:rsid w:val="00964B05"/>
    <w:rsid w:val="009666DB"/>
    <w:rsid w:val="00974F30"/>
    <w:rsid w:val="009848EF"/>
    <w:rsid w:val="009B17A4"/>
    <w:rsid w:val="009B42A6"/>
    <w:rsid w:val="009B6AE9"/>
    <w:rsid w:val="009D4BF4"/>
    <w:rsid w:val="009E432C"/>
    <w:rsid w:val="009F37C1"/>
    <w:rsid w:val="009F3A92"/>
    <w:rsid w:val="00A0470C"/>
    <w:rsid w:val="00A05A2C"/>
    <w:rsid w:val="00A148D3"/>
    <w:rsid w:val="00A45574"/>
    <w:rsid w:val="00A4615C"/>
    <w:rsid w:val="00A56AE5"/>
    <w:rsid w:val="00A60894"/>
    <w:rsid w:val="00A656C9"/>
    <w:rsid w:val="00A669DC"/>
    <w:rsid w:val="00A77310"/>
    <w:rsid w:val="00A809B1"/>
    <w:rsid w:val="00A8229C"/>
    <w:rsid w:val="00A95081"/>
    <w:rsid w:val="00A96A75"/>
    <w:rsid w:val="00A97698"/>
    <w:rsid w:val="00AA5834"/>
    <w:rsid w:val="00AB0577"/>
    <w:rsid w:val="00AB5137"/>
    <w:rsid w:val="00AE0EAB"/>
    <w:rsid w:val="00AE53D2"/>
    <w:rsid w:val="00AF1363"/>
    <w:rsid w:val="00B05899"/>
    <w:rsid w:val="00B2130E"/>
    <w:rsid w:val="00B31BC5"/>
    <w:rsid w:val="00B43AC2"/>
    <w:rsid w:val="00B57A6D"/>
    <w:rsid w:val="00B8056B"/>
    <w:rsid w:val="00B91F74"/>
    <w:rsid w:val="00BA02CD"/>
    <w:rsid w:val="00BA74B1"/>
    <w:rsid w:val="00BB3A9A"/>
    <w:rsid w:val="00BC2889"/>
    <w:rsid w:val="00BC4493"/>
    <w:rsid w:val="00BE6973"/>
    <w:rsid w:val="00BF73F2"/>
    <w:rsid w:val="00C03B59"/>
    <w:rsid w:val="00C042F5"/>
    <w:rsid w:val="00C0532A"/>
    <w:rsid w:val="00C31DEF"/>
    <w:rsid w:val="00C33D26"/>
    <w:rsid w:val="00C4171C"/>
    <w:rsid w:val="00C4285F"/>
    <w:rsid w:val="00C82D75"/>
    <w:rsid w:val="00C8462C"/>
    <w:rsid w:val="00C927A2"/>
    <w:rsid w:val="00CB1585"/>
    <w:rsid w:val="00CB52C9"/>
    <w:rsid w:val="00CC2CA4"/>
    <w:rsid w:val="00CC3E4E"/>
    <w:rsid w:val="00CC57A9"/>
    <w:rsid w:val="00CC605E"/>
    <w:rsid w:val="00D016D3"/>
    <w:rsid w:val="00D04EF7"/>
    <w:rsid w:val="00D12E88"/>
    <w:rsid w:val="00D3073A"/>
    <w:rsid w:val="00D311D3"/>
    <w:rsid w:val="00D31775"/>
    <w:rsid w:val="00D31F91"/>
    <w:rsid w:val="00D37084"/>
    <w:rsid w:val="00D528BA"/>
    <w:rsid w:val="00D60922"/>
    <w:rsid w:val="00D65BD4"/>
    <w:rsid w:val="00D9479B"/>
    <w:rsid w:val="00DA2F70"/>
    <w:rsid w:val="00DA4B1E"/>
    <w:rsid w:val="00DB44F8"/>
    <w:rsid w:val="00DC2D15"/>
    <w:rsid w:val="00DD3772"/>
    <w:rsid w:val="00DE2690"/>
    <w:rsid w:val="00DE3B08"/>
    <w:rsid w:val="00DE600E"/>
    <w:rsid w:val="00DE6BA1"/>
    <w:rsid w:val="00DF7DF5"/>
    <w:rsid w:val="00E148E6"/>
    <w:rsid w:val="00E34690"/>
    <w:rsid w:val="00E43538"/>
    <w:rsid w:val="00E60667"/>
    <w:rsid w:val="00E617C5"/>
    <w:rsid w:val="00E61F6F"/>
    <w:rsid w:val="00E664CE"/>
    <w:rsid w:val="00E80532"/>
    <w:rsid w:val="00E849D4"/>
    <w:rsid w:val="00EA1AEE"/>
    <w:rsid w:val="00EA6E0E"/>
    <w:rsid w:val="00EC5C15"/>
    <w:rsid w:val="00EC75BA"/>
    <w:rsid w:val="00ED2FF7"/>
    <w:rsid w:val="00ED7900"/>
    <w:rsid w:val="00EF09FE"/>
    <w:rsid w:val="00F13E1A"/>
    <w:rsid w:val="00F163AB"/>
    <w:rsid w:val="00F24692"/>
    <w:rsid w:val="00F34706"/>
    <w:rsid w:val="00F348DC"/>
    <w:rsid w:val="00F420F7"/>
    <w:rsid w:val="00F43BEA"/>
    <w:rsid w:val="00F4473F"/>
    <w:rsid w:val="00F55B2C"/>
    <w:rsid w:val="00F63F2B"/>
    <w:rsid w:val="00F73FE4"/>
    <w:rsid w:val="00F9207C"/>
    <w:rsid w:val="00F96765"/>
    <w:rsid w:val="00F978CC"/>
    <w:rsid w:val="00FB31F1"/>
    <w:rsid w:val="00FC5B23"/>
    <w:rsid w:val="00FC6EB5"/>
    <w:rsid w:val="00FD7C82"/>
    <w:rsid w:val="00FE0E13"/>
    <w:rsid w:val="00FF78FC"/>
    <w:rsid w:val="0B2975DF"/>
    <w:rsid w:val="1A4B6495"/>
    <w:rsid w:val="5C3B5FB2"/>
    <w:rsid w:val="703D0C56"/>
    <w:rsid w:val="7E334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2AD16CE-68DC-48D2-B0C9-3437DE9316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nhideWhenUsed="1" w:qFormat="1"/>
    <w:lsdException w:name="heading 4" w:uiPriority="9"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toc 4" w:uiPriority="39"/>
    <w:lsdException w:name="annotation text" w:semiHidden="1" w:uiPriority="99" w:unhideWhenUsed="1" w:qFormat="1"/>
    <w:lsdException w:name="caption" w:semiHidden="1" w:unhideWhenUsed="1" w:qFormat="1"/>
    <w:lsdException w:name="Title" w:qFormat="1"/>
    <w:lsdException w:name="Default Paragraph Font" w:uiPriority="1" w:unhideWhenUsed="1"/>
    <w:lsdException w:name="Subtitle" w:qFormat="1"/>
    <w:lsdException w:name="Hyperlink" w:uiPriority="99" w:unhideWhenUsed="1" w:qFormat="1"/>
    <w:lsdException w:name="FollowedHyperlink" w:semiHidden="1"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429B"/>
    <w:pPr>
      <w:widowControl w:val="0"/>
      <w:jc w:val="both"/>
    </w:pPr>
    <w:rPr>
      <w:rFonts w:asciiTheme="minorHAnsi" w:eastAsiaTheme="minorEastAsia" w:hAnsiTheme="minorHAnsi" w:cstheme="minorBidi"/>
      <w:kern w:val="2"/>
      <w:sz w:val="21"/>
      <w:szCs w:val="24"/>
    </w:rPr>
  </w:style>
  <w:style w:type="paragraph" w:styleId="1">
    <w:name w:val="heading 1"/>
    <w:basedOn w:val="a"/>
    <w:next w:val="a"/>
    <w:uiPriority w:val="9"/>
    <w:qFormat/>
    <w:pPr>
      <w:keepNext/>
      <w:keepLines/>
      <w:spacing w:before="340" w:after="330" w:line="578" w:lineRule="auto"/>
      <w:outlineLvl w:val="0"/>
    </w:pPr>
    <w:rPr>
      <w:b/>
      <w:bCs/>
      <w:kern w:val="44"/>
      <w:sz w:val="44"/>
      <w:szCs w:val="44"/>
    </w:rPr>
  </w:style>
  <w:style w:type="paragraph" w:styleId="2">
    <w:name w:val="heading 2"/>
    <w:basedOn w:val="a"/>
    <w:next w:val="a"/>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paragraph" w:styleId="6">
    <w:name w:val="heading 6"/>
    <w:basedOn w:val="a"/>
    <w:next w:val="a"/>
    <w:link w:val="6Char"/>
    <w:unhideWhenUsed/>
    <w:qFormat/>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semiHidden/>
    <w:unhideWhenUsed/>
    <w:qFormat/>
    <w:pPr>
      <w:jc w:val="left"/>
    </w:pPr>
  </w:style>
  <w:style w:type="paragraph" w:styleId="30">
    <w:name w:val="toc 3"/>
    <w:basedOn w:val="a"/>
    <w:next w:val="a"/>
    <w:uiPriority w:val="39"/>
    <w:unhideWhenUsed/>
    <w:qFormat/>
    <w:pPr>
      <w:ind w:leftChars="400" w:left="840"/>
    </w:pPr>
  </w:style>
  <w:style w:type="paragraph" w:styleId="a4">
    <w:name w:val="Balloon Text"/>
    <w:basedOn w:val="a"/>
    <w:link w:val="Char"/>
    <w:rPr>
      <w:sz w:val="18"/>
      <w:szCs w:val="18"/>
    </w:rPr>
  </w:style>
  <w:style w:type="paragraph" w:styleId="10">
    <w:name w:val="toc 1"/>
    <w:basedOn w:val="a"/>
    <w:next w:val="a"/>
    <w:uiPriority w:val="39"/>
    <w:unhideWhenUsed/>
    <w:qFormat/>
  </w:style>
  <w:style w:type="paragraph" w:styleId="40">
    <w:name w:val="toc 4"/>
    <w:basedOn w:val="a"/>
    <w:next w:val="a"/>
    <w:uiPriority w:val="39"/>
    <w:pPr>
      <w:ind w:leftChars="600" w:left="1260"/>
    </w:pPr>
  </w:style>
  <w:style w:type="paragraph" w:styleId="20">
    <w:name w:val="toc 2"/>
    <w:basedOn w:val="a"/>
    <w:next w:val="a"/>
    <w:uiPriority w:val="39"/>
    <w:unhideWhenUsed/>
    <w:qFormat/>
    <w:pPr>
      <w:ind w:leftChars="200" w:left="420"/>
    </w:pPr>
  </w:style>
  <w:style w:type="table" w:styleId="a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FollowedHyperlink"/>
    <w:basedOn w:val="a0"/>
    <w:uiPriority w:val="99"/>
    <w:semiHidden/>
    <w:unhideWhenUsed/>
    <w:qFormat/>
    <w:rPr>
      <w:color w:val="954F72" w:themeColor="followedHyperlink"/>
      <w:u w:val="single"/>
    </w:rPr>
  </w:style>
  <w:style w:type="character" w:styleId="a7">
    <w:name w:val="Hyperlink"/>
    <w:basedOn w:val="a0"/>
    <w:uiPriority w:val="99"/>
    <w:unhideWhenUsed/>
    <w:qFormat/>
    <w:rPr>
      <w:color w:val="0563C1" w:themeColor="hyperlink"/>
      <w:u w:val="single"/>
    </w:rPr>
  </w:style>
  <w:style w:type="character" w:styleId="a8">
    <w:name w:val="annotation reference"/>
    <w:basedOn w:val="a0"/>
    <w:rPr>
      <w:sz w:val="21"/>
      <w:szCs w:val="21"/>
    </w:rPr>
  </w:style>
  <w:style w:type="paragraph" w:customStyle="1" w:styleId="my1">
    <w:name w:val="my标题1"/>
    <w:basedOn w:val="1"/>
    <w:qFormat/>
    <w:rsid w:val="00A148D3"/>
    <w:pPr>
      <w:numPr>
        <w:numId w:val="1"/>
      </w:numPr>
    </w:pPr>
    <w:rPr>
      <w:rFonts w:eastAsiaTheme="majorEastAsia"/>
      <w:sz w:val="32"/>
    </w:rPr>
  </w:style>
  <w:style w:type="paragraph" w:customStyle="1" w:styleId="my">
    <w:name w:val="my内容"/>
    <w:basedOn w:val="a"/>
    <w:qFormat/>
    <w:pPr>
      <w:spacing w:line="360" w:lineRule="exact"/>
      <w:ind w:firstLineChars="200" w:firstLine="200"/>
    </w:pPr>
  </w:style>
  <w:style w:type="paragraph" w:customStyle="1" w:styleId="my0">
    <w:name w:val="my图片"/>
    <w:basedOn w:val="a"/>
    <w:qFormat/>
    <w:pPr>
      <w:jc w:val="center"/>
    </w:pPr>
    <w:rPr>
      <w:sz w:val="18"/>
    </w:rPr>
  </w:style>
  <w:style w:type="paragraph" w:customStyle="1" w:styleId="my2">
    <w:name w:val="my标题2"/>
    <w:basedOn w:val="2"/>
    <w:qFormat/>
    <w:rsid w:val="00A148D3"/>
    <w:pPr>
      <w:numPr>
        <w:ilvl w:val="1"/>
        <w:numId w:val="1"/>
      </w:numPr>
    </w:pPr>
  </w:style>
  <w:style w:type="paragraph" w:customStyle="1" w:styleId="my3">
    <w:name w:val="my标题3"/>
    <w:basedOn w:val="11"/>
    <w:qFormat/>
    <w:rsid w:val="00A148D3"/>
    <w:pPr>
      <w:numPr>
        <w:ilvl w:val="2"/>
        <w:numId w:val="1"/>
      </w:numPr>
      <w:spacing w:before="120" w:after="120"/>
    </w:pPr>
    <w:rPr>
      <w:sz w:val="28"/>
    </w:rPr>
  </w:style>
  <w:style w:type="paragraph" w:customStyle="1" w:styleId="11">
    <w:name w:val="样式1"/>
    <w:basedOn w:val="3"/>
    <w:qFormat/>
  </w:style>
  <w:style w:type="paragraph" w:customStyle="1" w:styleId="41">
    <w:name w:val="标题4"/>
    <w:basedOn w:val="4"/>
    <w:next w:val="a"/>
    <w:link w:val="4Char0"/>
    <w:qFormat/>
    <w:rPr>
      <w:rFonts w:asciiTheme="minorHAnsi" w:hAnsiTheme="minorHAnsi"/>
    </w:rPr>
  </w:style>
  <w:style w:type="paragraph" w:styleId="a9">
    <w:name w:val="List Paragraph"/>
    <w:basedOn w:val="a"/>
    <w:uiPriority w:val="34"/>
    <w:qFormat/>
    <w:pPr>
      <w:ind w:firstLineChars="200" w:firstLine="420"/>
    </w:pPr>
  </w:style>
  <w:style w:type="paragraph" w:customStyle="1" w:styleId="aa">
    <w:name w:val="小标题"/>
    <w:basedOn w:val="my"/>
    <w:qFormat/>
    <w:pPr>
      <w:snapToGrid w:val="0"/>
      <w:spacing w:beforeLines="50" w:before="50" w:afterLines="50" w:after="50" w:line="240" w:lineRule="auto"/>
      <w:ind w:firstLineChars="0" w:firstLine="0"/>
    </w:pPr>
    <w:rPr>
      <w:b/>
      <w:sz w:val="24"/>
    </w:rPr>
  </w:style>
  <w:style w:type="paragraph" w:customStyle="1" w:styleId="ab">
    <w:name w:val="代码"/>
    <w:basedOn w:val="a"/>
    <w:qFormat/>
    <w:pPr>
      <w:spacing w:line="240" w:lineRule="atLeast"/>
    </w:pPr>
    <w:rPr>
      <w:sz w:val="18"/>
    </w:rPr>
  </w:style>
  <w:style w:type="character" w:customStyle="1" w:styleId="Char">
    <w:name w:val="批注框文本 Char"/>
    <w:basedOn w:val="a0"/>
    <w:link w:val="a4"/>
    <w:rPr>
      <w:rFonts w:asciiTheme="minorHAnsi" w:eastAsiaTheme="minorEastAsia" w:hAnsiTheme="minorHAnsi" w:cstheme="minorBidi"/>
      <w:kern w:val="2"/>
      <w:sz w:val="18"/>
      <w:szCs w:val="18"/>
    </w:rPr>
  </w:style>
  <w:style w:type="paragraph" w:customStyle="1" w:styleId="my4">
    <w:name w:val="my标题4"/>
    <w:basedOn w:val="41"/>
    <w:link w:val="my4Char"/>
    <w:qFormat/>
    <w:rsid w:val="00A148D3"/>
    <w:pPr>
      <w:numPr>
        <w:ilvl w:val="3"/>
        <w:numId w:val="1"/>
      </w:numPr>
    </w:pPr>
    <w:rPr>
      <w:rFonts w:eastAsiaTheme="minorEastAsia"/>
      <w:sz w:val="24"/>
    </w:rPr>
  </w:style>
  <w:style w:type="character" w:customStyle="1" w:styleId="5Char">
    <w:name w:val="标题 5 Char"/>
    <w:basedOn w:val="a0"/>
    <w:link w:val="5"/>
    <w:rPr>
      <w:rFonts w:asciiTheme="minorHAnsi" w:eastAsiaTheme="minorEastAsia" w:hAnsiTheme="minorHAnsi" w:cstheme="minorBidi"/>
      <w:b/>
      <w:bCs/>
      <w:kern w:val="2"/>
      <w:sz w:val="28"/>
      <w:szCs w:val="28"/>
    </w:rPr>
  </w:style>
  <w:style w:type="character" w:customStyle="1" w:styleId="4Char">
    <w:name w:val="标题 4 Char"/>
    <w:basedOn w:val="a0"/>
    <w:link w:val="4"/>
    <w:uiPriority w:val="9"/>
    <w:rPr>
      <w:rFonts w:asciiTheme="majorHAnsi" w:eastAsiaTheme="majorEastAsia" w:hAnsiTheme="majorHAnsi" w:cstheme="majorBidi"/>
      <w:b/>
      <w:bCs/>
      <w:kern w:val="2"/>
      <w:sz w:val="28"/>
      <w:szCs w:val="28"/>
    </w:rPr>
  </w:style>
  <w:style w:type="character" w:customStyle="1" w:styleId="4Char0">
    <w:name w:val="标题4 Char"/>
    <w:basedOn w:val="4Char"/>
    <w:link w:val="41"/>
    <w:rPr>
      <w:rFonts w:asciiTheme="minorHAnsi" w:eastAsiaTheme="majorEastAsia" w:hAnsiTheme="minorHAnsi" w:cstheme="majorBidi"/>
      <w:b/>
      <w:bCs/>
      <w:kern w:val="2"/>
      <w:sz w:val="28"/>
      <w:szCs w:val="28"/>
    </w:rPr>
  </w:style>
  <w:style w:type="character" w:customStyle="1" w:styleId="my4Char">
    <w:name w:val="my标题4 Char"/>
    <w:basedOn w:val="4Char0"/>
    <w:link w:val="my4"/>
    <w:rsid w:val="00A148D3"/>
    <w:rPr>
      <w:rFonts w:asciiTheme="minorHAnsi" w:eastAsiaTheme="minorEastAsia" w:hAnsiTheme="minorHAnsi" w:cstheme="majorBidi"/>
      <w:b/>
      <w:bCs/>
      <w:kern w:val="2"/>
      <w:sz w:val="24"/>
      <w:szCs w:val="28"/>
    </w:rPr>
  </w:style>
  <w:style w:type="paragraph" w:customStyle="1" w:styleId="my5">
    <w:name w:val="my标题5"/>
    <w:basedOn w:val="5"/>
    <w:link w:val="my5Char"/>
    <w:qFormat/>
    <w:rsid w:val="00A148D3"/>
    <w:pPr>
      <w:numPr>
        <w:ilvl w:val="4"/>
        <w:numId w:val="1"/>
      </w:numPr>
    </w:pPr>
    <w:rPr>
      <w:rFonts w:eastAsiaTheme="majorEastAsia"/>
      <w:sz w:val="21"/>
    </w:rPr>
  </w:style>
  <w:style w:type="character" w:customStyle="1" w:styleId="6Char">
    <w:name w:val="标题 6 Char"/>
    <w:basedOn w:val="a0"/>
    <w:link w:val="6"/>
    <w:rPr>
      <w:rFonts w:asciiTheme="majorHAnsi" w:eastAsiaTheme="majorEastAsia" w:hAnsiTheme="majorHAnsi" w:cstheme="majorBidi"/>
      <w:b/>
      <w:bCs/>
      <w:kern w:val="2"/>
      <w:sz w:val="24"/>
      <w:szCs w:val="24"/>
    </w:rPr>
  </w:style>
  <w:style w:type="character" w:customStyle="1" w:styleId="my5Char">
    <w:name w:val="my标题5 Char"/>
    <w:basedOn w:val="5Char"/>
    <w:link w:val="my5"/>
    <w:rsid w:val="00A148D3"/>
    <w:rPr>
      <w:rFonts w:asciiTheme="minorHAnsi" w:eastAsiaTheme="majorEastAsia" w:hAnsiTheme="minorHAnsi" w:cstheme="minorBidi"/>
      <w:b/>
      <w:bCs/>
      <w:kern w:val="2"/>
      <w:sz w:val="21"/>
      <w:szCs w:val="28"/>
    </w:rPr>
  </w:style>
  <w:style w:type="paragraph" w:customStyle="1" w:styleId="my6">
    <w:name w:val="my标题6"/>
    <w:basedOn w:val="6"/>
    <w:link w:val="my6Char"/>
    <w:qFormat/>
    <w:rsid w:val="00A4615C"/>
    <w:pPr>
      <w:numPr>
        <w:ilvl w:val="5"/>
        <w:numId w:val="1"/>
      </w:numPr>
    </w:pPr>
    <w:rPr>
      <w:rFonts w:eastAsia="黑体"/>
      <w:sz w:val="21"/>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my6Char">
    <w:name w:val="my标题6 Char"/>
    <w:basedOn w:val="6Char"/>
    <w:link w:val="my6"/>
    <w:rsid w:val="00A4615C"/>
    <w:rPr>
      <w:rFonts w:asciiTheme="majorHAnsi" w:eastAsia="黑体" w:hAnsiTheme="majorHAnsi" w:cstheme="majorBidi"/>
      <w:b/>
      <w:bCs/>
      <w:kern w:val="2"/>
      <w:sz w:val="21"/>
      <w:szCs w:val="24"/>
    </w:rPr>
  </w:style>
  <w:style w:type="paragraph" w:customStyle="1" w:styleId="mycode">
    <w:name w:val="mycode"/>
    <w:basedOn w:val="a"/>
    <w:link w:val="mycodeChar"/>
    <w:qFormat/>
    <w:rsid w:val="003A4B93"/>
    <w:pPr>
      <w:spacing w:line="240" w:lineRule="exact"/>
    </w:pPr>
    <w:rPr>
      <w:rFonts w:asciiTheme="majorHAnsi" w:hAnsiTheme="majorHAnsi" w:cstheme="majorHAnsi"/>
      <w:sz w:val="18"/>
      <w:szCs w:val="18"/>
    </w:rPr>
  </w:style>
  <w:style w:type="character" w:customStyle="1" w:styleId="mycodeChar">
    <w:name w:val="mycode Char"/>
    <w:basedOn w:val="a0"/>
    <w:link w:val="mycode"/>
    <w:rsid w:val="003A4B93"/>
    <w:rPr>
      <w:rFonts w:asciiTheme="majorHAnsi" w:eastAsiaTheme="minorEastAsia" w:hAnsiTheme="majorHAnsi" w:cstheme="majorHAnsi"/>
      <w:kern w:val="2"/>
      <w:sz w:val="18"/>
      <w:szCs w:val="18"/>
    </w:rPr>
  </w:style>
  <w:style w:type="paragraph" w:styleId="ac">
    <w:name w:val="header"/>
    <w:basedOn w:val="a"/>
    <w:link w:val="Char0"/>
    <w:rsid w:val="00603AC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c"/>
    <w:rsid w:val="00603AC7"/>
    <w:rPr>
      <w:rFonts w:asciiTheme="minorHAnsi" w:eastAsiaTheme="minorEastAsia" w:hAnsiTheme="minorHAnsi" w:cstheme="minorBidi"/>
      <w:kern w:val="2"/>
      <w:sz w:val="18"/>
      <w:szCs w:val="18"/>
    </w:rPr>
  </w:style>
  <w:style w:type="paragraph" w:styleId="ad">
    <w:name w:val="footer"/>
    <w:basedOn w:val="a"/>
    <w:link w:val="Char1"/>
    <w:rsid w:val="00603AC7"/>
    <w:pPr>
      <w:tabs>
        <w:tab w:val="center" w:pos="4153"/>
        <w:tab w:val="right" w:pos="8306"/>
      </w:tabs>
      <w:snapToGrid w:val="0"/>
      <w:jc w:val="left"/>
    </w:pPr>
    <w:rPr>
      <w:sz w:val="18"/>
      <w:szCs w:val="18"/>
    </w:rPr>
  </w:style>
  <w:style w:type="character" w:customStyle="1" w:styleId="Char1">
    <w:name w:val="页脚 Char"/>
    <w:basedOn w:val="a0"/>
    <w:link w:val="ad"/>
    <w:rsid w:val="00603AC7"/>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image" Target="media/image27.emf"/><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package" Target="embeddings/Microsoft_Visio___1.vsdx"/><Relationship Id="rId55" Type="http://schemas.openxmlformats.org/officeDocument/2006/relationships/image" Target="media/image40.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emf"/><Relationship Id="rId29" Type="http://schemas.openxmlformats.org/officeDocument/2006/relationships/image" Target="media/image19.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hyperlink" Target="https://blog.csdn.net/q8250356/article/details/81058478" TargetMode="External"/><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png"/><Relationship Id="rId53" Type="http://schemas.openxmlformats.org/officeDocument/2006/relationships/image" Target="media/image39.emf"/><Relationship Id="rId58" Type="http://schemas.microsoft.com/office/2011/relationships/people" Target="people.xml"/><Relationship Id="rId5" Type="http://schemas.openxmlformats.org/officeDocument/2006/relationships/settings" Target="settings.xml"/><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2.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oleObject" Target="embeddings/oleObject2.bin"/><Relationship Id="rId8" Type="http://schemas.openxmlformats.org/officeDocument/2006/relationships/endnotes" Target="endnotes.xml"/><Relationship Id="rId51" Type="http://schemas.openxmlformats.org/officeDocument/2006/relationships/image" Target="media/image38.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6.emf"/><Relationship Id="rId46" Type="http://schemas.openxmlformats.org/officeDocument/2006/relationships/image" Target="media/image34.png"/><Relationship Id="rId59" Type="http://schemas.openxmlformats.org/officeDocument/2006/relationships/theme" Target="theme/theme1.xml"/><Relationship Id="rId20" Type="http://schemas.microsoft.com/office/2011/relationships/commentsExtended" Target="commentsExtended.xml"/><Relationship Id="rId41" Type="http://schemas.openxmlformats.org/officeDocument/2006/relationships/image" Target="media/image29.png"/><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emf"/><Relationship Id="rId28" Type="http://schemas.openxmlformats.org/officeDocument/2006/relationships/image" Target="media/image18.png"/><Relationship Id="rId36" Type="http://schemas.openxmlformats.org/officeDocument/2006/relationships/hyperlink" Target="https://blog.csdn.net/q8250356/article/details/81089920" TargetMode="External"/><Relationship Id="rId49" Type="http://schemas.openxmlformats.org/officeDocument/2006/relationships/image" Target="media/image37.emf"/><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2.emf"/><Relationship Id="rId52"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820FFD-2986-4EC4-88FA-6E2B0EB90B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9</TotalTime>
  <Pages>7</Pages>
  <Words>5299</Words>
  <Characters>30210</Characters>
  <Application>Microsoft Office Word</Application>
  <DocSecurity>0</DocSecurity>
  <Lines>251</Lines>
  <Paragraphs>70</Paragraphs>
  <ScaleCrop>false</ScaleCrop>
  <Company/>
  <LinksUpToDate>false</LinksUpToDate>
  <CharactersWithSpaces>354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铮</dc:creator>
  <cp:keywords/>
  <dc:description/>
  <cp:lastModifiedBy>杨铮</cp:lastModifiedBy>
  <cp:revision>185</cp:revision>
  <dcterms:created xsi:type="dcterms:W3CDTF">2020-02-17T04:57:00Z</dcterms:created>
  <dcterms:modified xsi:type="dcterms:W3CDTF">2020-12-19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